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86D4B7" w14:textId="30FA20F4" w:rsidR="00086C76" w:rsidRPr="00A33EDF" w:rsidRDefault="00390550" w:rsidP="00AC5AA4">
      <w:pPr>
        <w:pStyle w:val="Clickandtype"/>
        <w:rPr>
          <w:rFonts w:eastAsiaTheme="minorEastAsia" w:cs="Tahoma"/>
          <w:lang w:eastAsia="zh-CN"/>
        </w:rPr>
      </w:pPr>
      <w:bookmarkStart w:id="0" w:name="_Toc63679053"/>
      <w:r>
        <w:rPr>
          <w:noProof/>
          <w:lang w:eastAsia="zh-CN"/>
        </w:rPr>
        <w:drawing>
          <wp:inline distT="0" distB="0" distL="0" distR="0" wp14:anchorId="06CEF73A" wp14:editId="4CEF2397">
            <wp:extent cx="4981575" cy="1485900"/>
            <wp:effectExtent l="0" t="0" r="0" b="0"/>
            <wp:docPr id="2" name="Picture 2" descr="C:\Users\v-hani.FAREAST\Documents\My Received Files\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hani.FAREAST\Documents\My Received Files\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81575" cy="1485900"/>
                    </a:xfrm>
                    <a:prstGeom prst="rect">
                      <a:avLst/>
                    </a:prstGeom>
                    <a:noFill/>
                    <a:ln>
                      <a:noFill/>
                    </a:ln>
                  </pic:spPr>
                </pic:pic>
              </a:graphicData>
            </a:graphic>
          </wp:inline>
        </w:drawing>
      </w:r>
    </w:p>
    <w:p w14:paraId="46D574F8" w14:textId="4511B5F7" w:rsidR="003D72B2" w:rsidRPr="003D72B2" w:rsidRDefault="009D6A85" w:rsidP="003D72B2">
      <w:pPr>
        <w:pBdr>
          <w:bottom w:val="single" w:sz="4" w:space="1" w:color="auto"/>
        </w:pBdr>
        <w:spacing w:before="120"/>
        <w:rPr>
          <w:b/>
          <w:color w:val="1F497D"/>
          <w:sz w:val="56"/>
        </w:rPr>
      </w:pPr>
      <w:r>
        <w:rPr>
          <w:b/>
          <w:color w:val="1F497D"/>
          <w:sz w:val="40"/>
          <w:szCs w:val="40"/>
        </w:rPr>
        <w:t xml:space="preserve">Exchange </w:t>
      </w:r>
      <w:r w:rsidR="000A3CAC">
        <w:rPr>
          <w:b/>
          <w:color w:val="1F497D"/>
          <w:sz w:val="40"/>
          <w:szCs w:val="40"/>
        </w:rPr>
        <w:t>MAPI</w:t>
      </w:r>
      <w:r w:rsidR="00A55DE0">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footerReference w:type="default" r:id="rId12"/>
          <w:footerReference w:type="first" r:id="rId13"/>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011F1327" w14:textId="77777777" w:rsidR="00743F76" w:rsidRDefault="003D72B2">
      <w:pPr>
        <w:pStyle w:val="TOC1"/>
        <w:tabs>
          <w:tab w:val="left" w:pos="374"/>
          <w:tab w:val="right" w:leader="dot" w:pos="9350"/>
        </w:tabs>
        <w:rPr>
          <w:rFonts w:asciiTheme="minorHAnsi" w:eastAsiaTheme="minorEastAsia" w:hAnsiTheme="minorHAnsi" w:cstheme="minorBidi"/>
          <w:noProof/>
          <w:kern w:val="2"/>
          <w:sz w:val="21"/>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0796655" w:history="1">
        <w:r w:rsidR="00743F76" w:rsidRPr="00323014">
          <w:rPr>
            <w:rStyle w:val="Hyperlink"/>
            <w:noProof/>
          </w:rPr>
          <w:t>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Introduction</w:t>
        </w:r>
        <w:r w:rsidR="00743F76">
          <w:rPr>
            <w:noProof/>
            <w:webHidden/>
          </w:rPr>
          <w:tab/>
        </w:r>
        <w:r w:rsidR="00743F76">
          <w:rPr>
            <w:noProof/>
            <w:webHidden/>
          </w:rPr>
          <w:fldChar w:fldCharType="begin"/>
        </w:r>
        <w:r w:rsidR="00743F76">
          <w:rPr>
            <w:noProof/>
            <w:webHidden/>
          </w:rPr>
          <w:instrText xml:space="preserve"> PAGEREF _Toc400796655 \h </w:instrText>
        </w:r>
        <w:r w:rsidR="00743F76">
          <w:rPr>
            <w:noProof/>
            <w:webHidden/>
          </w:rPr>
        </w:r>
        <w:r w:rsidR="00743F76">
          <w:rPr>
            <w:noProof/>
            <w:webHidden/>
          </w:rPr>
          <w:fldChar w:fldCharType="separate"/>
        </w:r>
        <w:r w:rsidR="00743F76">
          <w:rPr>
            <w:noProof/>
            <w:webHidden/>
          </w:rPr>
          <w:t>3</w:t>
        </w:r>
        <w:r w:rsidR="00743F76">
          <w:rPr>
            <w:noProof/>
            <w:webHidden/>
          </w:rPr>
          <w:fldChar w:fldCharType="end"/>
        </w:r>
      </w:hyperlink>
    </w:p>
    <w:p w14:paraId="202E62B0" w14:textId="77777777" w:rsidR="00743F76" w:rsidRDefault="008A2746">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6" w:history="1">
        <w:r w:rsidR="00743F76" w:rsidRPr="00323014">
          <w:rPr>
            <w:rStyle w:val="Hyperlink"/>
            <w:noProof/>
            <w:lang w:eastAsia="zh-CN"/>
          </w:rPr>
          <w:t>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Requirement specification</w:t>
        </w:r>
        <w:r w:rsidR="00743F76">
          <w:rPr>
            <w:noProof/>
            <w:webHidden/>
          </w:rPr>
          <w:tab/>
        </w:r>
        <w:r w:rsidR="00743F76">
          <w:rPr>
            <w:noProof/>
            <w:webHidden/>
          </w:rPr>
          <w:fldChar w:fldCharType="begin"/>
        </w:r>
        <w:r w:rsidR="00743F76">
          <w:rPr>
            <w:noProof/>
            <w:webHidden/>
          </w:rPr>
          <w:instrText xml:space="preserve"> PAGEREF _Toc400796656 \h </w:instrText>
        </w:r>
        <w:r w:rsidR="00743F76">
          <w:rPr>
            <w:noProof/>
            <w:webHidden/>
          </w:rPr>
        </w:r>
        <w:r w:rsidR="00743F76">
          <w:rPr>
            <w:noProof/>
            <w:webHidden/>
          </w:rPr>
          <w:fldChar w:fldCharType="separate"/>
        </w:r>
        <w:r w:rsidR="00743F76">
          <w:rPr>
            <w:noProof/>
            <w:webHidden/>
          </w:rPr>
          <w:t>4</w:t>
        </w:r>
        <w:r w:rsidR="00743F76">
          <w:rPr>
            <w:noProof/>
            <w:webHidden/>
          </w:rPr>
          <w:fldChar w:fldCharType="end"/>
        </w:r>
      </w:hyperlink>
    </w:p>
    <w:p w14:paraId="2E8CB12A" w14:textId="77777777" w:rsidR="00743F76" w:rsidRDefault="008A2746">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57" w:history="1">
        <w:r w:rsidR="00743F76" w:rsidRPr="00323014">
          <w:rPr>
            <w:rStyle w:val="Hyperlink"/>
            <w:noProof/>
          </w:rPr>
          <w:t>3</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sign considerations</w:t>
        </w:r>
        <w:r w:rsidR="00743F76">
          <w:rPr>
            <w:noProof/>
            <w:webHidden/>
          </w:rPr>
          <w:tab/>
        </w:r>
        <w:r w:rsidR="00743F76">
          <w:rPr>
            <w:noProof/>
            <w:webHidden/>
          </w:rPr>
          <w:fldChar w:fldCharType="begin"/>
        </w:r>
        <w:r w:rsidR="00743F76">
          <w:rPr>
            <w:noProof/>
            <w:webHidden/>
          </w:rPr>
          <w:instrText xml:space="preserve"> PAGEREF _Toc400796657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66755236"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8" w:history="1">
        <w:r w:rsidR="00743F76" w:rsidRPr="00323014">
          <w:rPr>
            <w:rStyle w:val="Hyperlink"/>
            <w:noProof/>
          </w:rPr>
          <w:t>3.1</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Assumptions</w:t>
        </w:r>
        <w:r w:rsidR="00743F76">
          <w:rPr>
            <w:noProof/>
            <w:webHidden/>
          </w:rPr>
          <w:tab/>
        </w:r>
        <w:r w:rsidR="00743F76">
          <w:rPr>
            <w:noProof/>
            <w:webHidden/>
          </w:rPr>
          <w:fldChar w:fldCharType="begin"/>
        </w:r>
        <w:r w:rsidR="00743F76">
          <w:rPr>
            <w:noProof/>
            <w:webHidden/>
          </w:rPr>
          <w:instrText xml:space="preserve"> PAGEREF _Toc400796658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3DDFE1C8"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59" w:history="1">
        <w:r w:rsidR="00743F76" w:rsidRPr="00323014">
          <w:rPr>
            <w:rStyle w:val="Hyperlink"/>
            <w:noProof/>
          </w:rPr>
          <w:t>3.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Dependencies</w:t>
        </w:r>
        <w:r w:rsidR="00743F76">
          <w:rPr>
            <w:noProof/>
            <w:webHidden/>
          </w:rPr>
          <w:tab/>
        </w:r>
        <w:r w:rsidR="00743F76">
          <w:rPr>
            <w:noProof/>
            <w:webHidden/>
          </w:rPr>
          <w:fldChar w:fldCharType="begin"/>
        </w:r>
        <w:r w:rsidR="00743F76">
          <w:rPr>
            <w:noProof/>
            <w:webHidden/>
          </w:rPr>
          <w:instrText xml:space="preserve"> PAGEREF _Toc400796659 \h </w:instrText>
        </w:r>
        <w:r w:rsidR="00743F76">
          <w:rPr>
            <w:noProof/>
            <w:webHidden/>
          </w:rPr>
        </w:r>
        <w:r w:rsidR="00743F76">
          <w:rPr>
            <w:noProof/>
            <w:webHidden/>
          </w:rPr>
          <w:fldChar w:fldCharType="separate"/>
        </w:r>
        <w:r w:rsidR="00743F76">
          <w:rPr>
            <w:noProof/>
            <w:webHidden/>
          </w:rPr>
          <w:t>5</w:t>
        </w:r>
        <w:r w:rsidR="00743F76">
          <w:rPr>
            <w:noProof/>
            <w:webHidden/>
          </w:rPr>
          <w:fldChar w:fldCharType="end"/>
        </w:r>
      </w:hyperlink>
    </w:p>
    <w:p w14:paraId="50E59710" w14:textId="77777777" w:rsidR="00743F76" w:rsidRDefault="008A2746">
      <w:pPr>
        <w:pStyle w:val="TOC1"/>
        <w:tabs>
          <w:tab w:val="left" w:pos="374"/>
          <w:tab w:val="right" w:leader="dot" w:pos="9350"/>
        </w:tabs>
        <w:rPr>
          <w:rFonts w:asciiTheme="minorHAnsi" w:eastAsiaTheme="minorEastAsia" w:hAnsiTheme="minorHAnsi" w:cstheme="minorBidi"/>
          <w:noProof/>
          <w:kern w:val="2"/>
          <w:sz w:val="21"/>
          <w:szCs w:val="22"/>
          <w:lang w:eastAsia="zh-CN"/>
        </w:rPr>
      </w:pPr>
      <w:hyperlink w:anchor="_Toc400796660" w:history="1">
        <w:r w:rsidR="00743F76" w:rsidRPr="00323014">
          <w:rPr>
            <w:rStyle w:val="Hyperlink"/>
            <w:noProof/>
            <w:lang w:eastAsia="zh-CN"/>
          </w:rPr>
          <w:t>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ackage design</w:t>
        </w:r>
        <w:r w:rsidR="00743F76">
          <w:rPr>
            <w:noProof/>
            <w:webHidden/>
          </w:rPr>
          <w:tab/>
        </w:r>
        <w:r w:rsidR="00743F76">
          <w:rPr>
            <w:noProof/>
            <w:webHidden/>
          </w:rPr>
          <w:fldChar w:fldCharType="begin"/>
        </w:r>
        <w:r w:rsidR="00743F76">
          <w:rPr>
            <w:noProof/>
            <w:webHidden/>
          </w:rPr>
          <w:instrText xml:space="preserve"> PAGEREF _Toc400796660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12E11FC0"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1" w:history="1">
        <w:r w:rsidR="00743F76" w:rsidRPr="00323014">
          <w:rPr>
            <w:rStyle w:val="Hyperlink"/>
            <w:noProof/>
            <w:lang w:eastAsia="zh-CN"/>
          </w:rPr>
          <w:t>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rchitecture</w:t>
        </w:r>
        <w:r w:rsidR="00743F76">
          <w:rPr>
            <w:noProof/>
            <w:webHidden/>
          </w:rPr>
          <w:tab/>
        </w:r>
        <w:r w:rsidR="00743F76">
          <w:rPr>
            <w:noProof/>
            <w:webHidden/>
          </w:rPr>
          <w:fldChar w:fldCharType="begin"/>
        </w:r>
        <w:r w:rsidR="00743F76">
          <w:rPr>
            <w:noProof/>
            <w:webHidden/>
          </w:rPr>
          <w:instrText xml:space="preserve"> PAGEREF _Toc400796661 \h </w:instrText>
        </w:r>
        <w:r w:rsidR="00743F76">
          <w:rPr>
            <w:noProof/>
            <w:webHidden/>
          </w:rPr>
        </w:r>
        <w:r w:rsidR="00743F76">
          <w:rPr>
            <w:noProof/>
            <w:webHidden/>
          </w:rPr>
          <w:fldChar w:fldCharType="separate"/>
        </w:r>
        <w:r w:rsidR="00743F76">
          <w:rPr>
            <w:noProof/>
            <w:webHidden/>
          </w:rPr>
          <w:t>6</w:t>
        </w:r>
        <w:r w:rsidR="00743F76">
          <w:rPr>
            <w:noProof/>
            <w:webHidden/>
          </w:rPr>
          <w:fldChar w:fldCharType="end"/>
        </w:r>
      </w:hyperlink>
    </w:p>
    <w:p w14:paraId="618BC18B"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2" w:history="1">
        <w:r w:rsidR="00743F76" w:rsidRPr="00323014">
          <w:rPr>
            <w:rStyle w:val="Hyperlink"/>
            <w:noProof/>
            <w:lang w:eastAsia="zh-CN"/>
          </w:rPr>
          <w:t>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Common library</w:t>
        </w:r>
        <w:r w:rsidR="00743F76">
          <w:rPr>
            <w:noProof/>
            <w:webHidden/>
          </w:rPr>
          <w:tab/>
        </w:r>
        <w:r w:rsidR="00743F76">
          <w:rPr>
            <w:noProof/>
            <w:webHidden/>
          </w:rPr>
          <w:fldChar w:fldCharType="begin"/>
        </w:r>
        <w:r w:rsidR="00743F76">
          <w:rPr>
            <w:noProof/>
            <w:webHidden/>
          </w:rPr>
          <w:instrText xml:space="preserve"> PAGEREF _Toc400796662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498CE58F"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3" w:history="1">
        <w:r w:rsidR="00743F76" w:rsidRPr="00323014">
          <w:rPr>
            <w:rStyle w:val="Hyperlink"/>
            <w:noProof/>
            <w:lang w:eastAsia="zh-CN"/>
          </w:rPr>
          <w:t>4.2.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ransport classes</w:t>
        </w:r>
        <w:r w:rsidR="00743F76">
          <w:rPr>
            <w:noProof/>
            <w:webHidden/>
          </w:rPr>
          <w:tab/>
        </w:r>
        <w:r w:rsidR="00743F76">
          <w:rPr>
            <w:noProof/>
            <w:webHidden/>
          </w:rPr>
          <w:fldChar w:fldCharType="begin"/>
        </w:r>
        <w:r w:rsidR="00743F76">
          <w:rPr>
            <w:noProof/>
            <w:webHidden/>
          </w:rPr>
          <w:instrText xml:space="preserve"> PAGEREF _Toc400796663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3D4F86A7"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4" w:history="1">
        <w:r w:rsidR="00743F76" w:rsidRPr="00323014">
          <w:rPr>
            <w:rStyle w:val="Hyperlink"/>
            <w:noProof/>
            <w:lang w:eastAsia="zh-CN"/>
          </w:rPr>
          <w:t>4.2.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Helper methods</w:t>
        </w:r>
        <w:r w:rsidR="00743F76">
          <w:rPr>
            <w:noProof/>
            <w:webHidden/>
          </w:rPr>
          <w:tab/>
        </w:r>
        <w:r w:rsidR="00743F76">
          <w:rPr>
            <w:noProof/>
            <w:webHidden/>
          </w:rPr>
          <w:fldChar w:fldCharType="begin"/>
        </w:r>
        <w:r w:rsidR="00743F76">
          <w:rPr>
            <w:noProof/>
            <w:webHidden/>
          </w:rPr>
          <w:instrText xml:space="preserve"> PAGEREF _Toc400796664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2EED7721"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5" w:history="1">
        <w:r w:rsidR="00743F76" w:rsidRPr="00323014">
          <w:rPr>
            <w:rStyle w:val="Hyperlink"/>
            <w:noProof/>
            <w:lang w:eastAsia="zh-CN"/>
          </w:rPr>
          <w:t>4.2.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essage structures</w:t>
        </w:r>
        <w:r w:rsidR="00743F76">
          <w:rPr>
            <w:noProof/>
            <w:webHidden/>
          </w:rPr>
          <w:tab/>
        </w:r>
        <w:r w:rsidR="00743F76">
          <w:rPr>
            <w:noProof/>
            <w:webHidden/>
          </w:rPr>
          <w:fldChar w:fldCharType="begin"/>
        </w:r>
        <w:r w:rsidR="00743F76">
          <w:rPr>
            <w:noProof/>
            <w:webHidden/>
          </w:rPr>
          <w:instrText xml:space="preserve"> PAGEREF _Toc400796665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7000B3F"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6" w:history="1">
        <w:r w:rsidR="00743F76" w:rsidRPr="00323014">
          <w:rPr>
            <w:rStyle w:val="Hyperlink"/>
            <w:noProof/>
            <w:lang w:eastAsia="zh-CN"/>
          </w:rPr>
          <w:t>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dapter</w:t>
        </w:r>
        <w:r w:rsidR="00743F76">
          <w:rPr>
            <w:noProof/>
            <w:webHidden/>
          </w:rPr>
          <w:tab/>
        </w:r>
        <w:r w:rsidR="00743F76">
          <w:rPr>
            <w:noProof/>
            <w:webHidden/>
          </w:rPr>
          <w:fldChar w:fldCharType="begin"/>
        </w:r>
        <w:r w:rsidR="00743F76">
          <w:rPr>
            <w:noProof/>
            <w:webHidden/>
          </w:rPr>
          <w:instrText xml:space="preserve"> PAGEREF _Toc400796666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07BC5D10"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7" w:history="1">
        <w:r w:rsidR="00743F76" w:rsidRPr="00323014">
          <w:rPr>
            <w:rStyle w:val="Hyperlink"/>
            <w:noProof/>
            <w:lang w:eastAsia="zh-CN"/>
          </w:rPr>
          <w:t>4.3.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Protocol Adapter</w:t>
        </w:r>
        <w:r w:rsidR="00743F76">
          <w:rPr>
            <w:noProof/>
            <w:webHidden/>
          </w:rPr>
          <w:tab/>
        </w:r>
        <w:r w:rsidR="00743F76">
          <w:rPr>
            <w:noProof/>
            <w:webHidden/>
          </w:rPr>
          <w:fldChar w:fldCharType="begin"/>
        </w:r>
        <w:r w:rsidR="00743F76">
          <w:rPr>
            <w:noProof/>
            <w:webHidden/>
          </w:rPr>
          <w:instrText xml:space="preserve"> PAGEREF _Toc400796667 \h </w:instrText>
        </w:r>
        <w:r w:rsidR="00743F76">
          <w:rPr>
            <w:noProof/>
            <w:webHidden/>
          </w:rPr>
        </w:r>
        <w:r w:rsidR="00743F76">
          <w:rPr>
            <w:noProof/>
            <w:webHidden/>
          </w:rPr>
          <w:fldChar w:fldCharType="separate"/>
        </w:r>
        <w:r w:rsidR="00743F76">
          <w:rPr>
            <w:noProof/>
            <w:webHidden/>
          </w:rPr>
          <w:t>7</w:t>
        </w:r>
        <w:r w:rsidR="00743F76">
          <w:rPr>
            <w:noProof/>
            <w:webHidden/>
          </w:rPr>
          <w:fldChar w:fldCharType="end"/>
        </w:r>
      </w:hyperlink>
    </w:p>
    <w:p w14:paraId="604AD4E0"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68" w:history="1">
        <w:r w:rsidR="00743F76" w:rsidRPr="00323014">
          <w:rPr>
            <w:rStyle w:val="Hyperlink"/>
            <w:noProof/>
            <w:lang w:eastAsia="zh-CN"/>
          </w:rPr>
          <w:t>4.3.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UT Control Adapter</w:t>
        </w:r>
        <w:r w:rsidR="00743F76">
          <w:rPr>
            <w:noProof/>
            <w:webHidden/>
          </w:rPr>
          <w:tab/>
        </w:r>
        <w:r w:rsidR="00743F76">
          <w:rPr>
            <w:noProof/>
            <w:webHidden/>
          </w:rPr>
          <w:fldChar w:fldCharType="begin"/>
        </w:r>
        <w:r w:rsidR="00743F76">
          <w:rPr>
            <w:noProof/>
            <w:webHidden/>
          </w:rPr>
          <w:instrText xml:space="preserve"> PAGEREF _Toc400796668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31D579B5"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69" w:history="1">
        <w:r w:rsidR="00743F76" w:rsidRPr="00323014">
          <w:rPr>
            <w:rStyle w:val="Hyperlink"/>
            <w:noProof/>
            <w:lang w:eastAsia="zh-CN"/>
          </w:rPr>
          <w:t>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w:t>
        </w:r>
        <w:r w:rsidR="00743F76">
          <w:rPr>
            <w:noProof/>
            <w:webHidden/>
          </w:rPr>
          <w:tab/>
        </w:r>
        <w:r w:rsidR="00743F76">
          <w:rPr>
            <w:noProof/>
            <w:webHidden/>
          </w:rPr>
          <w:fldChar w:fldCharType="begin"/>
        </w:r>
        <w:r w:rsidR="00743F76">
          <w:rPr>
            <w:noProof/>
            <w:webHidden/>
          </w:rPr>
          <w:instrText xml:space="preserve"> PAGEREF _Toc400796669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AAD08B"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0" w:history="1">
        <w:r w:rsidR="00743F76" w:rsidRPr="00323014">
          <w:rPr>
            <w:rStyle w:val="Hyperlink"/>
            <w:noProof/>
            <w:lang w:eastAsia="zh-CN"/>
          </w:rPr>
          <w:t>4.4.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Actions</w:t>
        </w:r>
        <w:r w:rsidR="00743F76">
          <w:rPr>
            <w:noProof/>
            <w:webHidden/>
          </w:rPr>
          <w:tab/>
        </w:r>
        <w:r w:rsidR="00743F76">
          <w:rPr>
            <w:noProof/>
            <w:webHidden/>
          </w:rPr>
          <w:fldChar w:fldCharType="begin"/>
        </w:r>
        <w:r w:rsidR="00743F76">
          <w:rPr>
            <w:noProof/>
            <w:webHidden/>
          </w:rPr>
          <w:instrText xml:space="preserve"> PAGEREF _Toc400796670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650F62C0"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1" w:history="1">
        <w:r w:rsidR="00743F76" w:rsidRPr="00323014">
          <w:rPr>
            <w:rStyle w:val="Hyperlink"/>
            <w:noProof/>
            <w:lang w:eastAsia="zh-CN"/>
          </w:rPr>
          <w:t>4.4.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States</w:t>
        </w:r>
        <w:r w:rsidR="00743F76">
          <w:rPr>
            <w:noProof/>
            <w:webHidden/>
          </w:rPr>
          <w:tab/>
        </w:r>
        <w:r w:rsidR="00743F76">
          <w:rPr>
            <w:noProof/>
            <w:webHidden/>
          </w:rPr>
          <w:fldChar w:fldCharType="begin"/>
        </w:r>
        <w:r w:rsidR="00743F76">
          <w:rPr>
            <w:noProof/>
            <w:webHidden/>
          </w:rPr>
          <w:instrText xml:space="preserve"> PAGEREF _Toc400796671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1A4C3C10"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2" w:history="1">
        <w:r w:rsidR="00743F76" w:rsidRPr="00323014">
          <w:rPr>
            <w:rStyle w:val="Hyperlink"/>
            <w:noProof/>
            <w:lang w:eastAsia="zh-CN"/>
          </w:rPr>
          <w:t>4.4.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achines</w:t>
        </w:r>
        <w:r w:rsidR="00743F76">
          <w:rPr>
            <w:noProof/>
            <w:webHidden/>
          </w:rPr>
          <w:tab/>
        </w:r>
        <w:r w:rsidR="00743F76">
          <w:rPr>
            <w:noProof/>
            <w:webHidden/>
          </w:rPr>
          <w:fldChar w:fldCharType="begin"/>
        </w:r>
        <w:r w:rsidR="00743F76">
          <w:rPr>
            <w:noProof/>
            <w:webHidden/>
          </w:rPr>
          <w:instrText xml:space="preserve"> PAGEREF _Toc400796672 \h </w:instrText>
        </w:r>
        <w:r w:rsidR="00743F76">
          <w:rPr>
            <w:noProof/>
            <w:webHidden/>
          </w:rPr>
        </w:r>
        <w:r w:rsidR="00743F76">
          <w:rPr>
            <w:noProof/>
            <w:webHidden/>
          </w:rPr>
          <w:fldChar w:fldCharType="separate"/>
        </w:r>
        <w:r w:rsidR="00743F76">
          <w:rPr>
            <w:noProof/>
            <w:webHidden/>
          </w:rPr>
          <w:t>8</w:t>
        </w:r>
        <w:r w:rsidR="00743F76">
          <w:rPr>
            <w:noProof/>
            <w:webHidden/>
          </w:rPr>
          <w:fldChar w:fldCharType="end"/>
        </w:r>
      </w:hyperlink>
    </w:p>
    <w:p w14:paraId="79A90342"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3" w:history="1">
        <w:r w:rsidR="00743F76" w:rsidRPr="00323014">
          <w:rPr>
            <w:rStyle w:val="Hyperlink"/>
            <w:noProof/>
            <w:lang w:eastAsia="zh-CN"/>
          </w:rPr>
          <w:t>4.4.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odel design patterns</w:t>
        </w:r>
        <w:r w:rsidR="00743F76">
          <w:rPr>
            <w:noProof/>
            <w:webHidden/>
          </w:rPr>
          <w:tab/>
        </w:r>
        <w:r w:rsidR="00743F76">
          <w:rPr>
            <w:noProof/>
            <w:webHidden/>
          </w:rPr>
          <w:fldChar w:fldCharType="begin"/>
        </w:r>
        <w:r w:rsidR="00743F76">
          <w:rPr>
            <w:noProof/>
            <w:webHidden/>
          </w:rPr>
          <w:instrText xml:space="preserve"> PAGEREF _Toc400796673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63EEE5D3" w14:textId="77777777" w:rsidR="00743F76" w:rsidRDefault="008A2746">
      <w:pPr>
        <w:pStyle w:val="TOC2"/>
        <w:tabs>
          <w:tab w:val="left" w:pos="749"/>
          <w:tab w:val="right" w:leader="dot" w:pos="9350"/>
        </w:tabs>
        <w:rPr>
          <w:rFonts w:asciiTheme="minorHAnsi" w:eastAsiaTheme="minorEastAsia" w:hAnsiTheme="minorHAnsi" w:cstheme="minorBidi"/>
          <w:noProof/>
          <w:kern w:val="2"/>
          <w:sz w:val="21"/>
          <w:szCs w:val="22"/>
          <w:lang w:eastAsia="zh-CN"/>
        </w:rPr>
      </w:pPr>
      <w:hyperlink w:anchor="_Toc400796674" w:history="1">
        <w:r w:rsidR="00743F76" w:rsidRPr="00323014">
          <w:rPr>
            <w:rStyle w:val="Hyperlink"/>
            <w:noProof/>
            <w:lang w:eastAsia="zh-CN"/>
          </w:rPr>
          <w:t>4.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Test suite</w:t>
        </w:r>
        <w:r w:rsidR="00743F76">
          <w:rPr>
            <w:noProof/>
            <w:webHidden/>
          </w:rPr>
          <w:tab/>
        </w:r>
        <w:r w:rsidR="00743F76">
          <w:rPr>
            <w:noProof/>
            <w:webHidden/>
          </w:rPr>
          <w:fldChar w:fldCharType="begin"/>
        </w:r>
        <w:r w:rsidR="00743F76">
          <w:rPr>
            <w:noProof/>
            <w:webHidden/>
          </w:rPr>
          <w:instrText xml:space="preserve"> PAGEREF _Toc400796674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EF3AA64"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5" w:history="1">
        <w:r w:rsidR="00743F76" w:rsidRPr="00323014">
          <w:rPr>
            <w:rStyle w:val="Hyperlink"/>
            <w:noProof/>
            <w:lang w:eastAsia="zh-CN"/>
          </w:rPr>
          <w:t>4.5.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FOLD</w:t>
        </w:r>
        <w:r w:rsidR="00743F76">
          <w:rPr>
            <w:noProof/>
            <w:webHidden/>
          </w:rPr>
          <w:tab/>
        </w:r>
        <w:r w:rsidR="00743F76">
          <w:rPr>
            <w:noProof/>
            <w:webHidden/>
          </w:rPr>
          <w:fldChar w:fldCharType="begin"/>
        </w:r>
        <w:r w:rsidR="00743F76">
          <w:rPr>
            <w:noProof/>
            <w:webHidden/>
          </w:rPr>
          <w:instrText xml:space="preserve"> PAGEREF _Toc400796675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44DC96E5"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6" w:history="1">
        <w:r w:rsidR="00743F76" w:rsidRPr="00323014">
          <w:rPr>
            <w:rStyle w:val="Hyperlink"/>
            <w:noProof/>
          </w:rPr>
          <w:t>4.5.2</w:t>
        </w:r>
        <w:r w:rsidR="00743F76">
          <w:rPr>
            <w:rFonts w:asciiTheme="minorHAnsi" w:eastAsiaTheme="minorEastAsia" w:hAnsiTheme="minorHAnsi" w:cstheme="minorBidi"/>
            <w:noProof/>
            <w:kern w:val="2"/>
            <w:sz w:val="21"/>
            <w:szCs w:val="22"/>
            <w:lang w:eastAsia="zh-CN"/>
          </w:rPr>
          <w:tab/>
        </w:r>
        <w:r w:rsidR="00743F76" w:rsidRPr="00323014">
          <w:rPr>
            <w:rStyle w:val="Hyperlink"/>
            <w:noProof/>
          </w:rPr>
          <w:t>MS-OXCFXICS</w:t>
        </w:r>
        <w:r w:rsidR="00743F76">
          <w:rPr>
            <w:noProof/>
            <w:webHidden/>
          </w:rPr>
          <w:tab/>
        </w:r>
        <w:r w:rsidR="00743F76">
          <w:rPr>
            <w:noProof/>
            <w:webHidden/>
          </w:rPr>
          <w:fldChar w:fldCharType="begin"/>
        </w:r>
        <w:r w:rsidR="00743F76">
          <w:rPr>
            <w:noProof/>
            <w:webHidden/>
          </w:rPr>
          <w:instrText xml:space="preserve"> PAGEREF _Toc400796676 \h </w:instrText>
        </w:r>
        <w:r w:rsidR="00743F76">
          <w:rPr>
            <w:noProof/>
            <w:webHidden/>
          </w:rPr>
        </w:r>
        <w:r w:rsidR="00743F76">
          <w:rPr>
            <w:noProof/>
            <w:webHidden/>
          </w:rPr>
          <w:fldChar w:fldCharType="separate"/>
        </w:r>
        <w:r w:rsidR="00743F76">
          <w:rPr>
            <w:noProof/>
            <w:webHidden/>
          </w:rPr>
          <w:t>9</w:t>
        </w:r>
        <w:r w:rsidR="00743F76">
          <w:rPr>
            <w:noProof/>
            <w:webHidden/>
          </w:rPr>
          <w:fldChar w:fldCharType="end"/>
        </w:r>
      </w:hyperlink>
    </w:p>
    <w:p w14:paraId="5D959D7D"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7" w:history="1">
        <w:r w:rsidR="00743F76" w:rsidRPr="00323014">
          <w:rPr>
            <w:rStyle w:val="Hyperlink"/>
            <w:noProof/>
            <w:lang w:eastAsia="zh-CN"/>
          </w:rPr>
          <w:t>4.5.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APIHTTP</w:t>
        </w:r>
        <w:r w:rsidR="00743F76">
          <w:rPr>
            <w:noProof/>
            <w:webHidden/>
          </w:rPr>
          <w:tab/>
        </w:r>
        <w:r w:rsidR="00743F76">
          <w:rPr>
            <w:noProof/>
            <w:webHidden/>
          </w:rPr>
          <w:fldChar w:fldCharType="begin"/>
        </w:r>
        <w:r w:rsidR="00743F76">
          <w:rPr>
            <w:noProof/>
            <w:webHidden/>
          </w:rPr>
          <w:instrText xml:space="preserve"> PAGEREF _Toc400796677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4FC7BD7E"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8" w:history="1">
        <w:r w:rsidR="00743F76" w:rsidRPr="00323014">
          <w:rPr>
            <w:rStyle w:val="Hyperlink"/>
            <w:noProof/>
            <w:lang w:eastAsia="zh-CN"/>
          </w:rPr>
          <w:t>4.5.4</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MSG</w:t>
        </w:r>
        <w:r w:rsidR="00743F76">
          <w:rPr>
            <w:noProof/>
            <w:webHidden/>
          </w:rPr>
          <w:tab/>
        </w:r>
        <w:r w:rsidR="00743F76">
          <w:rPr>
            <w:noProof/>
            <w:webHidden/>
          </w:rPr>
          <w:fldChar w:fldCharType="begin"/>
        </w:r>
        <w:r w:rsidR="00743F76">
          <w:rPr>
            <w:noProof/>
            <w:webHidden/>
          </w:rPr>
          <w:instrText xml:space="preserve"> PAGEREF _Toc400796678 \h </w:instrText>
        </w:r>
        <w:r w:rsidR="00743F76">
          <w:rPr>
            <w:noProof/>
            <w:webHidden/>
          </w:rPr>
        </w:r>
        <w:r w:rsidR="00743F76">
          <w:rPr>
            <w:noProof/>
            <w:webHidden/>
          </w:rPr>
          <w:fldChar w:fldCharType="separate"/>
        </w:r>
        <w:r w:rsidR="00743F76">
          <w:rPr>
            <w:noProof/>
            <w:webHidden/>
          </w:rPr>
          <w:t>10</w:t>
        </w:r>
        <w:r w:rsidR="00743F76">
          <w:rPr>
            <w:noProof/>
            <w:webHidden/>
          </w:rPr>
          <w:fldChar w:fldCharType="end"/>
        </w:r>
      </w:hyperlink>
    </w:p>
    <w:p w14:paraId="3CBD78FE"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79" w:history="1">
        <w:r w:rsidR="00743F76" w:rsidRPr="00323014">
          <w:rPr>
            <w:rStyle w:val="Hyperlink"/>
            <w:noProof/>
            <w:lang w:eastAsia="zh-CN"/>
          </w:rPr>
          <w:t>4.5.5</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NOTIF</w:t>
        </w:r>
        <w:r w:rsidR="00743F76">
          <w:rPr>
            <w:noProof/>
            <w:webHidden/>
          </w:rPr>
          <w:tab/>
        </w:r>
        <w:r w:rsidR="00743F76">
          <w:rPr>
            <w:noProof/>
            <w:webHidden/>
          </w:rPr>
          <w:fldChar w:fldCharType="begin"/>
        </w:r>
        <w:r w:rsidR="00743F76">
          <w:rPr>
            <w:noProof/>
            <w:webHidden/>
          </w:rPr>
          <w:instrText xml:space="preserve"> PAGEREF _Toc400796679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BD78988"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0" w:history="1">
        <w:r w:rsidR="00743F76" w:rsidRPr="00323014">
          <w:rPr>
            <w:rStyle w:val="Hyperlink"/>
            <w:noProof/>
            <w:lang w:eastAsia="zh-CN"/>
          </w:rPr>
          <w:t>4.5.6</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ERM</w:t>
        </w:r>
        <w:r w:rsidR="00743F76">
          <w:rPr>
            <w:noProof/>
            <w:webHidden/>
          </w:rPr>
          <w:tab/>
        </w:r>
        <w:r w:rsidR="00743F76">
          <w:rPr>
            <w:noProof/>
            <w:webHidden/>
          </w:rPr>
          <w:fldChar w:fldCharType="begin"/>
        </w:r>
        <w:r w:rsidR="00743F76">
          <w:rPr>
            <w:noProof/>
            <w:webHidden/>
          </w:rPr>
          <w:instrText xml:space="preserve"> PAGEREF _Toc400796680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26C3F768"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1" w:history="1">
        <w:r w:rsidR="00743F76" w:rsidRPr="00323014">
          <w:rPr>
            <w:rStyle w:val="Hyperlink"/>
            <w:noProof/>
            <w:lang w:eastAsia="zh-CN"/>
          </w:rPr>
          <w:t>4.5.7</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PRPT</w:t>
        </w:r>
        <w:r w:rsidR="00743F76">
          <w:rPr>
            <w:noProof/>
            <w:webHidden/>
          </w:rPr>
          <w:tab/>
        </w:r>
        <w:r w:rsidR="00743F76">
          <w:rPr>
            <w:noProof/>
            <w:webHidden/>
          </w:rPr>
          <w:fldChar w:fldCharType="begin"/>
        </w:r>
        <w:r w:rsidR="00743F76">
          <w:rPr>
            <w:noProof/>
            <w:webHidden/>
          </w:rPr>
          <w:instrText xml:space="preserve"> PAGEREF _Toc400796681 \h </w:instrText>
        </w:r>
        <w:r w:rsidR="00743F76">
          <w:rPr>
            <w:noProof/>
            <w:webHidden/>
          </w:rPr>
        </w:r>
        <w:r w:rsidR="00743F76">
          <w:rPr>
            <w:noProof/>
            <w:webHidden/>
          </w:rPr>
          <w:fldChar w:fldCharType="separate"/>
        </w:r>
        <w:r w:rsidR="00743F76">
          <w:rPr>
            <w:noProof/>
            <w:webHidden/>
          </w:rPr>
          <w:t>11</w:t>
        </w:r>
        <w:r w:rsidR="00743F76">
          <w:rPr>
            <w:noProof/>
            <w:webHidden/>
          </w:rPr>
          <w:fldChar w:fldCharType="end"/>
        </w:r>
      </w:hyperlink>
    </w:p>
    <w:p w14:paraId="46F711D2"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2" w:history="1">
        <w:r w:rsidR="00743F76" w:rsidRPr="00323014">
          <w:rPr>
            <w:rStyle w:val="Hyperlink"/>
            <w:noProof/>
            <w:lang w:eastAsia="zh-CN"/>
          </w:rPr>
          <w:t>4.5.8</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OPS</w:t>
        </w:r>
        <w:r w:rsidR="00743F76">
          <w:rPr>
            <w:noProof/>
            <w:webHidden/>
          </w:rPr>
          <w:tab/>
        </w:r>
        <w:r w:rsidR="00743F76">
          <w:rPr>
            <w:noProof/>
            <w:webHidden/>
          </w:rPr>
          <w:fldChar w:fldCharType="begin"/>
        </w:r>
        <w:r w:rsidR="00743F76">
          <w:rPr>
            <w:noProof/>
            <w:webHidden/>
          </w:rPr>
          <w:instrText xml:space="preserve"> PAGEREF _Toc400796682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0F73723E" w14:textId="77777777" w:rsidR="00743F76" w:rsidRDefault="008A2746">
      <w:pPr>
        <w:pStyle w:val="TOC3"/>
        <w:tabs>
          <w:tab w:val="left" w:pos="1100"/>
          <w:tab w:val="right" w:leader="dot" w:pos="9350"/>
        </w:tabs>
        <w:rPr>
          <w:rFonts w:asciiTheme="minorHAnsi" w:eastAsiaTheme="minorEastAsia" w:hAnsiTheme="minorHAnsi" w:cstheme="minorBidi"/>
          <w:noProof/>
          <w:kern w:val="2"/>
          <w:sz w:val="21"/>
          <w:szCs w:val="22"/>
          <w:lang w:eastAsia="zh-CN"/>
        </w:rPr>
      </w:pPr>
      <w:hyperlink w:anchor="_Toc400796683" w:history="1">
        <w:r w:rsidR="00743F76" w:rsidRPr="00323014">
          <w:rPr>
            <w:rStyle w:val="Hyperlink"/>
            <w:noProof/>
            <w:lang w:eastAsia="zh-CN"/>
          </w:rPr>
          <w:t>4.5.9</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RPC</w:t>
        </w:r>
        <w:r w:rsidR="00743F76">
          <w:rPr>
            <w:noProof/>
            <w:webHidden/>
          </w:rPr>
          <w:tab/>
        </w:r>
        <w:r w:rsidR="00743F76">
          <w:rPr>
            <w:noProof/>
            <w:webHidden/>
          </w:rPr>
          <w:fldChar w:fldCharType="begin"/>
        </w:r>
        <w:r w:rsidR="00743F76">
          <w:rPr>
            <w:noProof/>
            <w:webHidden/>
          </w:rPr>
          <w:instrText xml:space="preserve"> PAGEREF _Toc400796683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5AF27CE7" w14:textId="77777777" w:rsidR="00743F76" w:rsidRDefault="008A2746">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4" w:history="1">
        <w:r w:rsidR="00743F76" w:rsidRPr="00323014">
          <w:rPr>
            <w:rStyle w:val="Hyperlink"/>
            <w:noProof/>
            <w:lang w:eastAsia="zh-CN"/>
          </w:rPr>
          <w:t>4.5.10</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STOR</w:t>
        </w:r>
        <w:r w:rsidR="00743F76">
          <w:rPr>
            <w:noProof/>
            <w:webHidden/>
          </w:rPr>
          <w:tab/>
        </w:r>
        <w:r w:rsidR="00743F76">
          <w:rPr>
            <w:noProof/>
            <w:webHidden/>
          </w:rPr>
          <w:fldChar w:fldCharType="begin"/>
        </w:r>
        <w:r w:rsidR="00743F76">
          <w:rPr>
            <w:noProof/>
            <w:webHidden/>
          </w:rPr>
          <w:instrText xml:space="preserve"> PAGEREF _Toc400796684 \h </w:instrText>
        </w:r>
        <w:r w:rsidR="00743F76">
          <w:rPr>
            <w:noProof/>
            <w:webHidden/>
          </w:rPr>
        </w:r>
        <w:r w:rsidR="00743F76">
          <w:rPr>
            <w:noProof/>
            <w:webHidden/>
          </w:rPr>
          <w:fldChar w:fldCharType="separate"/>
        </w:r>
        <w:r w:rsidR="00743F76">
          <w:rPr>
            <w:noProof/>
            <w:webHidden/>
          </w:rPr>
          <w:t>12</w:t>
        </w:r>
        <w:r w:rsidR="00743F76">
          <w:rPr>
            <w:noProof/>
            <w:webHidden/>
          </w:rPr>
          <w:fldChar w:fldCharType="end"/>
        </w:r>
      </w:hyperlink>
    </w:p>
    <w:p w14:paraId="23AE9598" w14:textId="77777777" w:rsidR="00743F76" w:rsidRDefault="008A2746">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5" w:history="1">
        <w:r w:rsidR="00743F76" w:rsidRPr="00323014">
          <w:rPr>
            <w:rStyle w:val="Hyperlink"/>
            <w:noProof/>
            <w:lang w:eastAsia="zh-CN"/>
          </w:rPr>
          <w:t>4.5.11</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CTABL</w:t>
        </w:r>
        <w:r w:rsidR="00743F76">
          <w:rPr>
            <w:noProof/>
            <w:webHidden/>
          </w:rPr>
          <w:tab/>
        </w:r>
        <w:r w:rsidR="00743F76">
          <w:rPr>
            <w:noProof/>
            <w:webHidden/>
          </w:rPr>
          <w:fldChar w:fldCharType="begin"/>
        </w:r>
        <w:r w:rsidR="00743F76">
          <w:rPr>
            <w:noProof/>
            <w:webHidden/>
          </w:rPr>
          <w:instrText xml:space="preserve"> PAGEREF _Toc400796685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7BAD9C5E" w14:textId="77777777" w:rsidR="00743F76" w:rsidRDefault="008A2746">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6" w:history="1">
        <w:r w:rsidR="00743F76" w:rsidRPr="00323014">
          <w:rPr>
            <w:rStyle w:val="Hyperlink"/>
            <w:noProof/>
            <w:lang w:eastAsia="zh-CN"/>
          </w:rPr>
          <w:t>4.5.12</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NSPI</w:t>
        </w:r>
        <w:r w:rsidR="00743F76">
          <w:rPr>
            <w:noProof/>
            <w:webHidden/>
          </w:rPr>
          <w:tab/>
        </w:r>
        <w:r w:rsidR="00743F76">
          <w:rPr>
            <w:noProof/>
            <w:webHidden/>
          </w:rPr>
          <w:fldChar w:fldCharType="begin"/>
        </w:r>
        <w:r w:rsidR="00743F76">
          <w:rPr>
            <w:noProof/>
            <w:webHidden/>
          </w:rPr>
          <w:instrText xml:space="preserve"> PAGEREF _Toc400796686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4E54AC2C" w14:textId="77777777" w:rsidR="00743F76" w:rsidRDefault="008A2746">
      <w:pPr>
        <w:pStyle w:val="TOC3"/>
        <w:tabs>
          <w:tab w:val="left" w:pos="1320"/>
          <w:tab w:val="right" w:leader="dot" w:pos="9350"/>
        </w:tabs>
        <w:rPr>
          <w:rFonts w:asciiTheme="minorHAnsi" w:eastAsiaTheme="minorEastAsia" w:hAnsiTheme="minorHAnsi" w:cstheme="minorBidi"/>
          <w:noProof/>
          <w:kern w:val="2"/>
          <w:sz w:val="21"/>
          <w:szCs w:val="22"/>
          <w:lang w:eastAsia="zh-CN"/>
        </w:rPr>
      </w:pPr>
      <w:hyperlink w:anchor="_Toc400796687" w:history="1">
        <w:r w:rsidR="00743F76" w:rsidRPr="00323014">
          <w:rPr>
            <w:rStyle w:val="Hyperlink"/>
            <w:noProof/>
          </w:rPr>
          <w:t>4.5.13</w:t>
        </w:r>
        <w:r w:rsidR="00743F76">
          <w:rPr>
            <w:rFonts w:asciiTheme="minorHAnsi" w:eastAsiaTheme="minorEastAsia" w:hAnsiTheme="minorHAnsi" w:cstheme="minorBidi"/>
            <w:noProof/>
            <w:kern w:val="2"/>
            <w:sz w:val="21"/>
            <w:szCs w:val="22"/>
            <w:lang w:eastAsia="zh-CN"/>
          </w:rPr>
          <w:tab/>
        </w:r>
        <w:r w:rsidR="00743F76" w:rsidRPr="00323014">
          <w:rPr>
            <w:rStyle w:val="Hyperlink"/>
            <w:noProof/>
            <w:lang w:eastAsia="zh-CN"/>
          </w:rPr>
          <w:t>MS-OXORULE</w:t>
        </w:r>
        <w:r w:rsidR="00743F76">
          <w:rPr>
            <w:noProof/>
            <w:webHidden/>
          </w:rPr>
          <w:tab/>
        </w:r>
        <w:r w:rsidR="00743F76">
          <w:rPr>
            <w:noProof/>
            <w:webHidden/>
          </w:rPr>
          <w:fldChar w:fldCharType="begin"/>
        </w:r>
        <w:r w:rsidR="00743F76">
          <w:rPr>
            <w:noProof/>
            <w:webHidden/>
          </w:rPr>
          <w:instrText xml:space="preserve"> PAGEREF _Toc400796687 \h </w:instrText>
        </w:r>
        <w:r w:rsidR="00743F76">
          <w:rPr>
            <w:noProof/>
            <w:webHidden/>
          </w:rPr>
        </w:r>
        <w:r w:rsidR="00743F76">
          <w:rPr>
            <w:noProof/>
            <w:webHidden/>
          </w:rPr>
          <w:fldChar w:fldCharType="separate"/>
        </w:r>
        <w:r w:rsidR="00743F76">
          <w:rPr>
            <w:noProof/>
            <w:webHidden/>
          </w:rPr>
          <w:t>13</w:t>
        </w:r>
        <w:r w:rsidR="00743F7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4"/>
          <w:footerReference w:type="default" r:id="rId15"/>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1" w:name="_Technical_Document_Introduction"/>
      <w:bookmarkStart w:id="2" w:name="_Test_Method"/>
      <w:bookmarkStart w:id="3" w:name="_Toc400796655"/>
      <w:bookmarkStart w:id="4" w:name="_Toc332648623"/>
      <w:bookmarkStart w:id="5" w:name="_Toc332794509"/>
      <w:bookmarkStart w:id="6" w:name="_Toc332876776"/>
      <w:bookmarkStart w:id="7" w:name="_Toc332899509"/>
      <w:bookmarkStart w:id="8" w:name="_Toc351540483"/>
      <w:bookmarkStart w:id="9" w:name="_Toc106428318"/>
      <w:bookmarkEnd w:id="1"/>
      <w:bookmarkEnd w:id="2"/>
      <w:r>
        <w:lastRenderedPageBreak/>
        <w:t>Introduction</w:t>
      </w:r>
      <w:bookmarkEnd w:id="3"/>
    </w:p>
    <w:p w14:paraId="1B5149DC" w14:textId="6FAC0AD9" w:rsidR="00037944" w:rsidRDefault="00C34AF3" w:rsidP="00037944">
      <w:pPr>
        <w:pStyle w:val="LWPParagraphText"/>
        <w:spacing w:beforeLines="50" w:before="120"/>
        <w:rPr>
          <w:lang w:val="en"/>
        </w:rPr>
      </w:pPr>
      <w:r>
        <w:t>The Exchange MAPI Protocol Test S</w:t>
      </w:r>
      <w:r w:rsidR="00037944">
        <w:t xml:space="preserve">uites are implemented as synthetic clients running against a server-side implementation of a given Exchange 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proofErr w:type="spellStart"/>
      <w:r w:rsidR="00037944" w:rsidRPr="00837036">
        <w:rPr>
          <w:lang w:val="en"/>
        </w:rPr>
        <w:t>Plugfests</w:t>
      </w:r>
      <w:proofErr w:type="spellEnd"/>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4B4EDFE1" w:rsidR="00037944" w:rsidRDefault="001E667B" w:rsidP="00390550">
      <w:pPr>
        <w:pStyle w:val="LWPParagraphText"/>
        <w:spacing w:beforeLines="50" w:before="120"/>
      </w:pPr>
      <w:r>
        <w:t xml:space="preserve">This document describes </w:t>
      </w:r>
      <w:r w:rsidR="00C316CD">
        <w:t>how the Exchange MAPI Protocol 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16"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205D6C5D"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the Exchange MAPI Protocol Test 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BD777E">
        <w:t>is v20140130.</w:t>
      </w:r>
    </w:p>
    <w:p w14:paraId="20136051" w14:textId="3B12EE9F" w:rsidR="00B26418" w:rsidRPr="005032B1" w:rsidRDefault="00B26418" w:rsidP="00B26418">
      <w:pPr>
        <w:pStyle w:val="LWPTableCaption"/>
        <w:rPr>
          <w:i/>
        </w:rPr>
      </w:pPr>
      <w:r>
        <w:t>Exchange MAPI Protocol</w:t>
      </w:r>
      <w:r w:rsidRPr="00F97744">
        <w:t xml:space="preserve"> </w:t>
      </w:r>
      <w:r w:rsidR="00277AFB">
        <w:t>technical specification</w:t>
      </w:r>
      <w:r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B26418"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7777777" w:rsidR="00B26418" w:rsidRPr="000A6B57" w:rsidRDefault="00B26418" w:rsidP="00402A37">
            <w:pPr>
              <w:pStyle w:val="LWPTableText"/>
            </w:pPr>
            <w:r w:rsidRPr="000A6B57">
              <w:t>MS-OXCFOLD</w:t>
            </w:r>
          </w:p>
        </w:tc>
        <w:tc>
          <w:tcPr>
            <w:tcW w:w="7413" w:type="dxa"/>
            <w:gridSpan w:val="2"/>
          </w:tcPr>
          <w:p w14:paraId="00C855F6" w14:textId="77777777" w:rsidR="00B26418" w:rsidRPr="001B3922"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17" w:history="1">
              <w:r w:rsidR="00B26418">
                <w:rPr>
                  <w:rStyle w:val="Hyperlink"/>
                  <w:rFonts w:eastAsia="SimSun"/>
                </w:rPr>
                <w:t>Folder Object Protocol</w:t>
              </w:r>
            </w:hyperlink>
          </w:p>
        </w:tc>
      </w:tr>
      <w:tr w:rsidR="00B26418"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77777777" w:rsidR="00B26418" w:rsidRPr="000A6B57" w:rsidRDefault="00B26418" w:rsidP="00402A37">
            <w:pPr>
              <w:pStyle w:val="LWPTableText"/>
            </w:pPr>
            <w:r w:rsidRPr="000A6B57">
              <w:t>MS-OXCFXICS</w:t>
            </w:r>
          </w:p>
        </w:tc>
        <w:tc>
          <w:tcPr>
            <w:tcW w:w="7413" w:type="dxa"/>
            <w:gridSpan w:val="2"/>
          </w:tcPr>
          <w:p w14:paraId="33B6E9A2" w14:textId="77777777" w:rsidR="00B26418" w:rsidRPr="001B3922" w:rsidRDefault="008A2746" w:rsidP="00402A37">
            <w:pPr>
              <w:pStyle w:val="LWPTableText"/>
              <w:cnfStyle w:val="000000000000" w:firstRow="0" w:lastRow="0" w:firstColumn="0" w:lastColumn="0" w:oddVBand="0" w:evenVBand="0" w:oddHBand="0" w:evenHBand="0" w:firstRowFirstColumn="0" w:firstRowLastColumn="0" w:lastRowFirstColumn="0" w:lastRowLastColumn="0"/>
            </w:pPr>
            <w:hyperlink r:id="rId18" w:history="1">
              <w:r w:rsidR="00B26418">
                <w:rPr>
                  <w:rStyle w:val="Hyperlink"/>
                  <w:rFonts w:eastAsia="SimSun"/>
                </w:rPr>
                <w:t>Bulk Data Transfer Protocol</w:t>
              </w:r>
            </w:hyperlink>
          </w:p>
        </w:tc>
      </w:tr>
      <w:tr w:rsidR="00B26418"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77777777" w:rsidR="00B26418" w:rsidRPr="000A6B57" w:rsidRDefault="00B26418" w:rsidP="00402A37">
            <w:pPr>
              <w:pStyle w:val="LWPTableText"/>
            </w:pPr>
            <w:r w:rsidRPr="00E45945">
              <w:t>MS-OXCMAPIHTTP</w:t>
            </w:r>
          </w:p>
        </w:tc>
        <w:tc>
          <w:tcPr>
            <w:tcW w:w="7413" w:type="dxa"/>
            <w:gridSpan w:val="2"/>
          </w:tcPr>
          <w:p w14:paraId="2F2F28A1" w14:textId="77777777" w:rsidR="00B26418"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19" w:history="1">
              <w:r w:rsidR="00B26418" w:rsidRPr="00E45945">
                <w:rPr>
                  <w:rStyle w:val="Hyperlink"/>
                  <w:rFonts w:eastAsia="SimSun"/>
                </w:rPr>
                <w:t>Messaging Application Programming Interface (MAPI) Extensions for HTTP</w:t>
              </w:r>
            </w:hyperlink>
          </w:p>
        </w:tc>
      </w:tr>
      <w:tr w:rsidR="00B26418"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77777777" w:rsidR="00B26418" w:rsidRPr="000A6B57" w:rsidRDefault="00B26418" w:rsidP="00402A37">
            <w:pPr>
              <w:pStyle w:val="LWPTableText"/>
            </w:pPr>
            <w:r w:rsidRPr="000A6B57">
              <w:t>MS-OXCMSG</w:t>
            </w:r>
          </w:p>
        </w:tc>
        <w:tc>
          <w:tcPr>
            <w:tcW w:w="7413" w:type="dxa"/>
            <w:gridSpan w:val="2"/>
          </w:tcPr>
          <w:p w14:paraId="263879C4" w14:textId="77777777" w:rsidR="00B26418" w:rsidRPr="001B3922" w:rsidRDefault="008A2746" w:rsidP="00402A37">
            <w:pPr>
              <w:pStyle w:val="LWPTableText"/>
              <w:cnfStyle w:val="000000000000" w:firstRow="0" w:lastRow="0" w:firstColumn="0" w:lastColumn="0" w:oddVBand="0" w:evenVBand="0" w:oddHBand="0" w:evenHBand="0" w:firstRowFirstColumn="0" w:firstRowLastColumn="0" w:lastRowFirstColumn="0" w:lastRowLastColumn="0"/>
            </w:pPr>
            <w:hyperlink r:id="rId20" w:history="1">
              <w:r w:rsidR="00B26418">
                <w:rPr>
                  <w:rStyle w:val="Hyperlink"/>
                  <w:rFonts w:eastAsia="SimSun"/>
                </w:rPr>
                <w:t>Message and Attachment Object Protocol</w:t>
              </w:r>
            </w:hyperlink>
          </w:p>
        </w:tc>
      </w:tr>
      <w:tr w:rsidR="00B26418" w:rsidRPr="001B3922" w14:paraId="3DF306C6"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85C0F9C" w14:textId="77777777" w:rsidR="00B26418" w:rsidRPr="000A6B57" w:rsidRDefault="00B26418" w:rsidP="00402A37">
            <w:pPr>
              <w:pStyle w:val="LWPTableText"/>
            </w:pPr>
            <w:r>
              <w:t>MS-OXCNOTIF</w:t>
            </w:r>
          </w:p>
        </w:tc>
        <w:tc>
          <w:tcPr>
            <w:tcW w:w="7413" w:type="dxa"/>
            <w:gridSpan w:val="2"/>
          </w:tcPr>
          <w:p w14:paraId="3ECF9E27" w14:textId="77777777" w:rsidR="00B26418"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B26418" w:rsidRPr="00B95B20">
                <w:rPr>
                  <w:rStyle w:val="Hyperlink"/>
                  <w:rFonts w:eastAsia="SimSun"/>
                </w:rPr>
                <w:t>Core Notifications Protocol</w:t>
              </w:r>
            </w:hyperlink>
          </w:p>
        </w:tc>
      </w:tr>
      <w:tr w:rsidR="00B26418" w:rsidRPr="001B3922" w14:paraId="61C4350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F57B425" w14:textId="77777777" w:rsidR="00B26418" w:rsidRPr="000A6B57" w:rsidRDefault="00B26418" w:rsidP="00402A37">
            <w:pPr>
              <w:pStyle w:val="LWPTableText"/>
            </w:pPr>
            <w:r w:rsidRPr="000A6B57">
              <w:t>MS-OXCPERM</w:t>
            </w:r>
          </w:p>
        </w:tc>
        <w:tc>
          <w:tcPr>
            <w:tcW w:w="7413" w:type="dxa"/>
            <w:gridSpan w:val="2"/>
          </w:tcPr>
          <w:p w14:paraId="52A6BD97" w14:textId="77777777" w:rsidR="00B26418" w:rsidRPr="001B3922" w:rsidRDefault="008A2746" w:rsidP="00402A37">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B26418">
                <w:rPr>
                  <w:rStyle w:val="Hyperlink"/>
                  <w:rFonts w:eastAsia="SimSun"/>
                </w:rPr>
                <w:t>Exchange Access and Operation Permissions Protocol</w:t>
              </w:r>
            </w:hyperlink>
          </w:p>
        </w:tc>
      </w:tr>
      <w:tr w:rsidR="00B26418" w:rsidRPr="001B3922" w14:paraId="38775CE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3F323776" w14:textId="77777777" w:rsidR="00B26418" w:rsidRPr="000A6B57" w:rsidRDefault="00B26418" w:rsidP="00402A37">
            <w:pPr>
              <w:pStyle w:val="LWPTableText"/>
            </w:pPr>
            <w:r w:rsidRPr="000A6B57">
              <w:t>MS-OXCPRPT</w:t>
            </w:r>
          </w:p>
        </w:tc>
        <w:tc>
          <w:tcPr>
            <w:tcW w:w="7413" w:type="dxa"/>
            <w:gridSpan w:val="2"/>
          </w:tcPr>
          <w:p w14:paraId="04868A61" w14:textId="77777777" w:rsidR="00B26418" w:rsidRPr="001B3922"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B26418">
                <w:rPr>
                  <w:rStyle w:val="Hyperlink"/>
                  <w:rFonts w:eastAsia="SimSun"/>
                </w:rPr>
                <w:t>Property and Stream Object Protocol</w:t>
              </w:r>
            </w:hyperlink>
          </w:p>
        </w:tc>
      </w:tr>
      <w:tr w:rsidR="00B26418" w:rsidRPr="001B3922" w14:paraId="082E885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56346741" w14:textId="77777777" w:rsidR="00B26418" w:rsidRPr="000A6B57" w:rsidRDefault="00B26418" w:rsidP="00402A37">
            <w:pPr>
              <w:pStyle w:val="LWPTableText"/>
            </w:pPr>
            <w:r w:rsidRPr="000A6B57">
              <w:t>MS-OXCROPS</w:t>
            </w:r>
          </w:p>
        </w:tc>
        <w:tc>
          <w:tcPr>
            <w:tcW w:w="7413" w:type="dxa"/>
            <w:gridSpan w:val="2"/>
          </w:tcPr>
          <w:p w14:paraId="336A182F" w14:textId="77777777" w:rsidR="00B26418" w:rsidRPr="001B3922" w:rsidRDefault="008A2746" w:rsidP="00402A37">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B26418">
                <w:rPr>
                  <w:rStyle w:val="Hyperlink"/>
                  <w:rFonts w:eastAsia="SimSun"/>
                </w:rPr>
                <w:t>Remote Operations (ROP) List and Encoding Protocol</w:t>
              </w:r>
            </w:hyperlink>
          </w:p>
        </w:tc>
      </w:tr>
      <w:tr w:rsidR="00B26418" w:rsidRPr="001B3922" w14:paraId="2B90F490"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C30123E" w14:textId="77777777" w:rsidR="00B26418" w:rsidRPr="000A6B57" w:rsidRDefault="00B26418" w:rsidP="00402A37">
            <w:pPr>
              <w:pStyle w:val="LWPTableText"/>
            </w:pPr>
            <w:r w:rsidRPr="000A6B57">
              <w:t>MS-OXCRPC</w:t>
            </w:r>
          </w:p>
        </w:tc>
        <w:tc>
          <w:tcPr>
            <w:tcW w:w="7413" w:type="dxa"/>
            <w:gridSpan w:val="2"/>
          </w:tcPr>
          <w:p w14:paraId="5B38C2AB" w14:textId="77777777" w:rsidR="00B26418" w:rsidRPr="001B3922"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25" w:history="1">
              <w:r w:rsidR="00B26418">
                <w:rPr>
                  <w:rStyle w:val="Hyperlink"/>
                  <w:rFonts w:eastAsia="SimSun"/>
                </w:rPr>
                <w:t>Wire Format Protocol</w:t>
              </w:r>
            </w:hyperlink>
          </w:p>
        </w:tc>
      </w:tr>
      <w:tr w:rsidR="00B26418" w:rsidRPr="001B3922" w14:paraId="24BEB11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7302F500" w14:textId="77777777" w:rsidR="00B26418" w:rsidRPr="000A6B57" w:rsidRDefault="00B26418" w:rsidP="00402A37">
            <w:pPr>
              <w:pStyle w:val="LWPTableText"/>
            </w:pPr>
            <w:r w:rsidRPr="000A6B57">
              <w:t>MS-OXCSTOR</w:t>
            </w:r>
          </w:p>
        </w:tc>
        <w:tc>
          <w:tcPr>
            <w:tcW w:w="7413" w:type="dxa"/>
            <w:gridSpan w:val="2"/>
          </w:tcPr>
          <w:p w14:paraId="537E0626" w14:textId="77777777" w:rsidR="00B26418" w:rsidRPr="001B3922" w:rsidRDefault="008A2746" w:rsidP="00402A37">
            <w:pPr>
              <w:pStyle w:val="LWPTableText"/>
              <w:cnfStyle w:val="000000000000" w:firstRow="0" w:lastRow="0" w:firstColumn="0" w:lastColumn="0" w:oddVBand="0" w:evenVBand="0" w:oddHBand="0" w:evenHBand="0" w:firstRowFirstColumn="0" w:firstRowLastColumn="0" w:lastRowFirstColumn="0" w:lastRowLastColumn="0"/>
            </w:pPr>
            <w:hyperlink r:id="rId26" w:history="1">
              <w:r w:rsidR="00B26418">
                <w:rPr>
                  <w:rStyle w:val="Hyperlink"/>
                  <w:rFonts w:eastAsia="SimSun"/>
                </w:rPr>
                <w:t>Store Object Protocol</w:t>
              </w:r>
            </w:hyperlink>
          </w:p>
        </w:tc>
      </w:tr>
      <w:tr w:rsidR="00B26418" w:rsidRPr="001B3922" w14:paraId="55F30CB5"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29D0F5B" w14:textId="77777777" w:rsidR="00B26418" w:rsidRPr="000A6B57" w:rsidRDefault="00B26418" w:rsidP="00402A37">
            <w:pPr>
              <w:pStyle w:val="LWPTableText"/>
            </w:pPr>
            <w:r w:rsidRPr="000A6B57">
              <w:t>MS-OXCTABL</w:t>
            </w:r>
          </w:p>
        </w:tc>
        <w:tc>
          <w:tcPr>
            <w:tcW w:w="7413" w:type="dxa"/>
            <w:gridSpan w:val="2"/>
          </w:tcPr>
          <w:p w14:paraId="1E62F8E4" w14:textId="77777777" w:rsidR="00B26418" w:rsidRPr="001B3922"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27" w:history="1">
              <w:r w:rsidR="00B26418">
                <w:rPr>
                  <w:rStyle w:val="Hyperlink"/>
                  <w:rFonts w:eastAsia="SimSun"/>
                </w:rPr>
                <w:t>Table Object Protocol</w:t>
              </w:r>
            </w:hyperlink>
          </w:p>
        </w:tc>
      </w:tr>
      <w:tr w:rsidR="00B26418" w:rsidRPr="001B3922" w14:paraId="58C4A7C0"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683B5956" w14:textId="77777777" w:rsidR="00B26418" w:rsidRPr="000A6B57" w:rsidRDefault="00B26418" w:rsidP="00402A37">
            <w:pPr>
              <w:pStyle w:val="LWPTableText"/>
            </w:pPr>
            <w:r>
              <w:t>MS-OXNSPI</w:t>
            </w:r>
          </w:p>
        </w:tc>
        <w:tc>
          <w:tcPr>
            <w:tcW w:w="7413" w:type="dxa"/>
            <w:gridSpan w:val="2"/>
          </w:tcPr>
          <w:p w14:paraId="47DF336D" w14:textId="77777777" w:rsidR="00B26418" w:rsidRDefault="008A2746" w:rsidP="00402A37">
            <w:pPr>
              <w:pStyle w:val="LWPTableText"/>
              <w:cnfStyle w:val="000000000000" w:firstRow="0" w:lastRow="0" w:firstColumn="0" w:lastColumn="0" w:oddVBand="0" w:evenVBand="0" w:oddHBand="0" w:evenHBand="0" w:firstRowFirstColumn="0" w:firstRowLastColumn="0" w:lastRowFirstColumn="0" w:lastRowLastColumn="0"/>
            </w:pPr>
            <w:hyperlink r:id="rId28" w:history="1">
              <w:r w:rsidR="00B26418" w:rsidRPr="00B95B20">
                <w:rPr>
                  <w:rStyle w:val="Hyperlink"/>
                  <w:rFonts w:eastAsia="SimSun"/>
                </w:rPr>
                <w:t>Exchange Server Name Service Provider Interface (NSPI) Protocol</w:t>
              </w:r>
            </w:hyperlink>
          </w:p>
        </w:tc>
      </w:tr>
      <w:tr w:rsidR="00B26418" w14:paraId="586EE40B"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0B6451B6" w14:textId="77777777" w:rsidR="00B26418" w:rsidRPr="000A6B57" w:rsidRDefault="00B26418" w:rsidP="00402A37">
            <w:pPr>
              <w:pStyle w:val="LWPTableText"/>
            </w:pPr>
            <w:r w:rsidRPr="000A6B57">
              <w:t>MS-OXORULE</w:t>
            </w:r>
          </w:p>
        </w:tc>
        <w:tc>
          <w:tcPr>
            <w:tcW w:w="7413" w:type="dxa"/>
            <w:gridSpan w:val="2"/>
          </w:tcPr>
          <w:p w14:paraId="229F683E" w14:textId="77777777" w:rsidR="00B26418" w:rsidRDefault="008A2746" w:rsidP="00402A37">
            <w:pPr>
              <w:pStyle w:val="LWPTableText"/>
              <w:cnfStyle w:val="000000100000" w:firstRow="0" w:lastRow="0" w:firstColumn="0" w:lastColumn="0" w:oddVBand="0" w:evenVBand="0" w:oddHBand="1" w:evenHBand="0" w:firstRowFirstColumn="0" w:firstRowLastColumn="0" w:lastRowFirstColumn="0" w:lastRowLastColumn="0"/>
            </w:pPr>
            <w:hyperlink r:id="rId29" w:history="1">
              <w:r w:rsidR="00B26418">
                <w:rPr>
                  <w:rStyle w:val="Hyperlink"/>
                  <w:rFonts w:eastAsia="SimSun"/>
                </w:rPr>
                <w:t>E-Mail Rules Protocol</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0" w:name="_Document_scope"/>
      <w:bookmarkStart w:id="11" w:name="_Toc400796656"/>
      <w:bookmarkStart w:id="12" w:name="_Toc329982556"/>
      <w:bookmarkStart w:id="13" w:name="_Toc308770200"/>
      <w:bookmarkStart w:id="14" w:name="_Toc387851220"/>
      <w:bookmarkEnd w:id="10"/>
      <w:r>
        <w:rPr>
          <w:rFonts w:eastAsiaTheme="minorEastAsia" w:hint="eastAsia"/>
          <w:lang w:eastAsia="zh-CN"/>
        </w:rPr>
        <w:lastRenderedPageBreak/>
        <w:t>Requirement s</w:t>
      </w:r>
      <w:r w:rsidR="00037944">
        <w:rPr>
          <w:rFonts w:eastAsiaTheme="minorEastAsia" w:hint="eastAsia"/>
          <w:lang w:eastAsia="zh-CN"/>
        </w:rPr>
        <w:t>pecification</w:t>
      </w:r>
      <w:bookmarkEnd w:id="11"/>
    </w:p>
    <w:p w14:paraId="6E039C09" w14:textId="295DCA1F"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Exchange MAPI Protocol 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5" w:name="_Toc400796657"/>
      <w:r w:rsidRPr="00C60254">
        <w:rPr>
          <w:rFonts w:hint="eastAsia"/>
        </w:rPr>
        <w:lastRenderedPageBreak/>
        <w:t>Design consideration</w:t>
      </w:r>
      <w:r w:rsidR="00D90BCE" w:rsidRPr="00D90BCE">
        <w:t>s</w:t>
      </w:r>
      <w:bookmarkEnd w:id="15"/>
    </w:p>
    <w:p w14:paraId="3D675196" w14:textId="66846548" w:rsidR="009A3558" w:rsidRDefault="00957FE3" w:rsidP="00C60254">
      <w:pPr>
        <w:pStyle w:val="Heading2"/>
        <w:spacing w:afterLines="50" w:after="120"/>
        <w:ind w:left="578" w:hanging="578"/>
      </w:pPr>
      <w:bookmarkStart w:id="16" w:name="_Toc400796658"/>
      <w:r>
        <w:t>Assumptions</w:t>
      </w:r>
      <w:bookmarkEnd w:id="16"/>
    </w:p>
    <w:p w14:paraId="3DD450DD" w14:textId="335E00B8" w:rsidR="00B70D5D" w:rsidRDefault="00B47EAD" w:rsidP="00B70D5D">
      <w:pPr>
        <w:pStyle w:val="ListParagraph"/>
        <w:numPr>
          <w:ilvl w:val="0"/>
          <w:numId w:val="43"/>
        </w:numPr>
      </w:pPr>
      <w:r>
        <w:t>The Exchange MAPI Protocol Test S</w:t>
      </w:r>
      <w:r w:rsidR="009F40AF">
        <w:t>uites</w:t>
      </w:r>
      <w:r w:rsidR="00C60254">
        <w:t xml:space="preserve"> are not designed to </w:t>
      </w:r>
      <w:r w:rsidR="001B75C8">
        <w:t xml:space="preserve">run </w:t>
      </w:r>
      <w:r w:rsidR="00C60254">
        <w:t xml:space="preserve">multi-protocol user scenarios, but rather provide a way to exercise certain operations documented in a </w:t>
      </w:r>
      <w:r w:rsidR="00277AFB">
        <w:t xml:space="preserve">technical </w:t>
      </w:r>
      <w:r w:rsidR="000E6EF7">
        <w:t>specification</w:t>
      </w:r>
      <w:r w:rsidR="00C60254">
        <w:t>.</w:t>
      </w:r>
    </w:p>
    <w:p w14:paraId="1057DE5A" w14:textId="51504593" w:rsidR="00B70D5D" w:rsidRDefault="00C60254" w:rsidP="00B70D5D">
      <w:pPr>
        <w:pStyle w:val="ListParagraph"/>
        <w:numPr>
          <w:ilvl w:val="0"/>
          <w:numId w:val="43"/>
        </w:numPr>
      </w:pPr>
      <w:r>
        <w:t xml:space="preserve">The test suites are functional tests that verify the compatibility of the </w:t>
      </w:r>
      <w:r w:rsidR="003E6863">
        <w:t>system under test</w:t>
      </w:r>
      <w:r w:rsidR="001B75C8">
        <w:t xml:space="preserve"> </w:t>
      </w:r>
      <w:r w:rsidR="003E6863">
        <w:t>(</w:t>
      </w:r>
      <w:r>
        <w:t>SUT</w:t>
      </w:r>
      <w:r w:rsidR="003E6863">
        <w:t>)</w:t>
      </w:r>
      <w:r>
        <w:t xml:space="preserve"> with a protocol implementation. </w:t>
      </w:r>
    </w:p>
    <w:p w14:paraId="2E9410E5" w14:textId="77777777" w:rsidR="00B70D5D" w:rsidRDefault="009F40AF" w:rsidP="00B70D5D">
      <w:pPr>
        <w:pStyle w:val="ListParagraph"/>
        <w:numPr>
          <w:ilvl w:val="0"/>
          <w:numId w:val="43"/>
        </w:numPr>
      </w:pPr>
      <w:r>
        <w:t>The t</w:t>
      </w:r>
      <w:r w:rsidR="00C60254" w:rsidRPr="00AB123F">
        <w:t>est suites do not cover every protocol requirement and in no way certify an implementation, even if all tests pass.</w:t>
      </w:r>
      <w:r w:rsidR="00C60254">
        <w:t xml:space="preserve"> </w:t>
      </w:r>
    </w:p>
    <w:p w14:paraId="23E1C7D2" w14:textId="5CE7F403" w:rsidR="00C60254" w:rsidRPr="00C60254" w:rsidRDefault="009F40AF" w:rsidP="00B70D5D">
      <w:pPr>
        <w:pStyle w:val="ListParagraph"/>
        <w:numPr>
          <w:ilvl w:val="0"/>
          <w:numId w:val="43"/>
        </w:numPr>
      </w:pPr>
      <w:r>
        <w:t>The t</w:t>
      </w:r>
      <w:r w:rsidR="00C60254">
        <w:t xml:space="preserve">est suites </w:t>
      </w:r>
      <w:r w:rsidR="00FE619E">
        <w:t>verify the server-side testable requirements</w:t>
      </w:r>
      <w:r w:rsidR="001B75C8">
        <w:t xml:space="preserve">; </w:t>
      </w:r>
      <w:r w:rsidR="003E6863">
        <w:t xml:space="preserve">they do </w:t>
      </w:r>
      <w:r w:rsidR="00C60254">
        <w:t>not verify the requirements related to client behaviors and server internal behaviors.</w:t>
      </w:r>
    </w:p>
    <w:p w14:paraId="1E16D0CD" w14:textId="6D8C60E3" w:rsidR="009A3558" w:rsidRDefault="009A3558" w:rsidP="009F40AF">
      <w:pPr>
        <w:pStyle w:val="Heading2"/>
        <w:spacing w:after="120"/>
        <w:ind w:left="578" w:hanging="578"/>
      </w:pPr>
      <w:bookmarkStart w:id="17" w:name="_Toc400796659"/>
      <w:r>
        <w:t>Dependencies</w:t>
      </w:r>
      <w:bookmarkEnd w:id="17"/>
    </w:p>
    <w:p w14:paraId="6F148C70" w14:textId="1B44AF3E" w:rsidR="00D90BCE" w:rsidRDefault="009F40AF" w:rsidP="009F40AF">
      <w:pPr>
        <w:pStyle w:val="ListParagraph"/>
        <w:numPr>
          <w:ilvl w:val="0"/>
          <w:numId w:val="43"/>
        </w:numPr>
      </w:pPr>
      <w:r>
        <w:t>All</w:t>
      </w:r>
      <w:r w:rsidR="002B48DE" w:rsidRPr="00265003">
        <w:t xml:space="preserve"> </w:t>
      </w:r>
      <w:r w:rsidR="00B47EAD">
        <w:t>Exchange MAPI Protocol Test S</w:t>
      </w:r>
      <w:r>
        <w:t>uites depend</w:t>
      </w:r>
      <w:r w:rsidR="002B48DE" w:rsidRPr="00265003">
        <w:t xml:space="preserve"> on </w:t>
      </w:r>
      <w:r w:rsidR="002B48DE">
        <w:t xml:space="preserve">the </w:t>
      </w:r>
      <w:r w:rsidR="002B48DE" w:rsidRPr="00265003">
        <w:t>Protocol Test Framework (PTF) to derive managed adapters.</w:t>
      </w:r>
    </w:p>
    <w:p w14:paraId="652DB01D" w14:textId="79A58B0A" w:rsidR="009F40AF" w:rsidRDefault="009F40AF" w:rsidP="00FE63C6">
      <w:pPr>
        <w:pStyle w:val="ListParagraph"/>
        <w:numPr>
          <w:ilvl w:val="0"/>
          <w:numId w:val="43"/>
        </w:numPr>
        <w:spacing w:after="200" w:line="276" w:lineRule="auto"/>
        <w:rPr>
          <w:rFonts w:eastAsiaTheme="minorEastAsia"/>
          <w:lang w:eastAsia="zh-CN"/>
        </w:rPr>
      </w:pPr>
      <w:r w:rsidRPr="009F40AF">
        <w:rPr>
          <w:rFonts w:eastAsiaTheme="minorEastAsia" w:hint="eastAsia"/>
          <w:lang w:eastAsia="zh-CN"/>
        </w:rPr>
        <w:t>MS-OXCF</w:t>
      </w:r>
      <w:r w:rsidRPr="009F40AF">
        <w:rPr>
          <w:rFonts w:eastAsiaTheme="minorEastAsia"/>
          <w:lang w:eastAsia="zh-CN"/>
        </w:rPr>
        <w:t>XICS, MS-OXCPRPT and MS-OXCTABL protocol test suites depend on the Spec Explorer to generate the test s</w:t>
      </w:r>
      <w:r w:rsidR="00B47EAD">
        <w:rPr>
          <w:rFonts w:eastAsiaTheme="minorEastAsia"/>
          <w:lang w:eastAsia="zh-CN"/>
        </w:rPr>
        <w:t xml:space="preserve">uites code based on the </w:t>
      </w:r>
      <w:r w:rsidR="00C942A6">
        <w:rPr>
          <w:rFonts w:eastAsiaTheme="minorEastAsia"/>
          <w:lang w:eastAsia="zh-CN"/>
        </w:rPr>
        <w:t>models</w:t>
      </w:r>
      <w:r w:rsidRPr="009F40AF">
        <w:rPr>
          <w:rFonts w:eastAsiaTheme="minorEastAsia"/>
          <w:lang w:eastAsia="zh-CN"/>
        </w:rPr>
        <w:t>.</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8" w:name="_Toc400796660"/>
      <w:r>
        <w:rPr>
          <w:rFonts w:eastAsiaTheme="minorEastAsia"/>
          <w:lang w:eastAsia="zh-CN"/>
        </w:rPr>
        <w:lastRenderedPageBreak/>
        <w:t>Package</w:t>
      </w:r>
      <w:r w:rsidR="003311C5">
        <w:rPr>
          <w:rFonts w:eastAsiaTheme="minorEastAsia"/>
          <w:lang w:eastAsia="zh-CN"/>
        </w:rPr>
        <w:t xml:space="preserve"> design</w:t>
      </w:r>
      <w:bookmarkEnd w:id="18"/>
    </w:p>
    <w:p w14:paraId="10ECFD4C" w14:textId="42DBCEEC" w:rsidR="002B48DE" w:rsidRPr="002B48DE" w:rsidRDefault="00B47EAD" w:rsidP="002B48DE">
      <w:pPr>
        <w:pStyle w:val="LWPParagraphText"/>
        <w:spacing w:beforeLines="50" w:before="120"/>
        <w:rPr>
          <w:rFonts w:eastAsiaTheme="minorEastAsia"/>
          <w:lang w:eastAsia="zh-CN"/>
        </w:rPr>
      </w:pPr>
      <w:r>
        <w:t>The Exchange MAPI Protocol Test S</w:t>
      </w:r>
      <w:r w:rsidR="009F40AF">
        <w:t xml:space="preserve">uites are implemented as synthetic clients running against a server-side implementation of a given Exchange 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19" w:name="_Toc40079666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19"/>
    </w:p>
    <w:p w14:paraId="5C815F14" w14:textId="25043BE5" w:rsidR="002B48DE" w:rsidRPr="002B48DE" w:rsidRDefault="002B48DE" w:rsidP="002B48DE">
      <w:pPr>
        <w:spacing w:before="120"/>
      </w:pPr>
      <w:r w:rsidRPr="002B48DE">
        <w:t xml:space="preserve">The following </w:t>
      </w:r>
      <w:r w:rsidR="009F40AF">
        <w:t>figure illustra</w:t>
      </w:r>
      <w:r w:rsidR="00B47EAD">
        <w:t>tes the Exchange MAPI Protocol Test S</w:t>
      </w:r>
      <w:r w:rsidR="009F40AF">
        <w:t>uites</w:t>
      </w:r>
      <w:r w:rsidR="009F40AF" w:rsidRPr="002B48DE">
        <w:t xml:space="preserve"> </w:t>
      </w:r>
      <w:r w:rsidRPr="002B48DE">
        <w:t>architecture</w:t>
      </w:r>
      <w:r w:rsidR="009F40AF">
        <w:t>.</w:t>
      </w:r>
      <w:r w:rsidRPr="002B48DE">
        <w:t xml:space="preserve"> </w:t>
      </w:r>
    </w:p>
    <w:p w14:paraId="6A29641F" w14:textId="6B0B1BD7" w:rsidR="002B48DE" w:rsidRPr="002B48DE" w:rsidRDefault="009E1C3E" w:rsidP="002B48DE">
      <w:pPr>
        <w:rPr>
          <w:rFonts w:eastAsiaTheme="minorEastAsia"/>
          <w:lang w:eastAsia="zh-CN"/>
        </w:rPr>
      </w:pPr>
      <w:r>
        <w:object w:dxaOrig="10005" w:dyaOrig="6075" w14:anchorId="3A6C62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4in" o:ole="">
            <v:imagedata r:id="rId30" o:title=""/>
          </v:shape>
          <o:OLEObject Type="Embed" ProgID="Visio.Drawing.11" ShapeID="_x0000_i1025" DrawAspect="Content" ObjectID="_1477746142" r:id="rId31"/>
        </w:object>
      </w:r>
    </w:p>
    <w:p w14:paraId="50F2DBA4" w14:textId="0594AE5D" w:rsidR="002B48DE" w:rsidRPr="002B48DE" w:rsidRDefault="00FB65ED" w:rsidP="002B48DE">
      <w:r>
        <w:rPr>
          <w:b/>
          <w:color w:val="4F81BD"/>
          <w:sz w:val="18"/>
        </w:rPr>
        <w:t xml:space="preserve">Figure 1: </w:t>
      </w:r>
      <w:r w:rsidR="00391851">
        <w:rPr>
          <w:b/>
          <w:color w:val="4F81BD"/>
          <w:sz w:val="18"/>
        </w:rPr>
        <w:t>A</w:t>
      </w:r>
      <w:r w:rsidR="002B48DE" w:rsidRPr="002B48DE">
        <w:rPr>
          <w:b/>
          <w:color w:val="4F81BD"/>
          <w:sz w:val="18"/>
        </w:rPr>
        <w:t>rchitecture</w:t>
      </w:r>
    </w:p>
    <w:p w14:paraId="4BA8FA14" w14:textId="2C8EA3B0" w:rsidR="009F40AF" w:rsidRDefault="009F40AF" w:rsidP="009F40AF">
      <w:pPr>
        <w:pStyle w:val="LWPParagraphText"/>
        <w:spacing w:beforeLines="50" w:before="120"/>
      </w:pPr>
      <w:r w:rsidRPr="002B48DE">
        <w:t>The following outlines the details of the test suites architecture:</w:t>
      </w:r>
    </w:p>
    <w:p w14:paraId="7416AA7B" w14:textId="77777777" w:rsidR="009F40AF" w:rsidRPr="002B48DE" w:rsidRDefault="009F40AF" w:rsidP="009F40AF">
      <w:pPr>
        <w:rPr>
          <w:b/>
        </w:rPr>
      </w:pPr>
      <w:r w:rsidRPr="002B48DE">
        <w:rPr>
          <w:b/>
        </w:rPr>
        <w:t>SUT</w:t>
      </w:r>
    </w:p>
    <w:p w14:paraId="24972619" w14:textId="06D9AB07" w:rsidR="009F40AF" w:rsidRPr="002B48DE" w:rsidRDefault="009F40AF" w:rsidP="009F40AF">
      <w:r w:rsidRPr="002B48DE">
        <w:rPr>
          <w:lang w:eastAsia="zh-CN"/>
        </w:rPr>
        <w:t xml:space="preserve">The system under test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559D58D5" w14:textId="77777777" w:rsidR="009F40AF" w:rsidRPr="002B48DE" w:rsidRDefault="009F40AF" w:rsidP="009F40AF">
      <w:pPr>
        <w:pStyle w:val="ListParagraph"/>
        <w:numPr>
          <w:ilvl w:val="1"/>
          <w:numId w:val="45"/>
        </w:numPr>
      </w:pPr>
      <w:r w:rsidRPr="002B48DE">
        <w:t xml:space="preserve">From a third-party’s point of view, the SUT is a server implementation. </w:t>
      </w:r>
    </w:p>
    <w:p w14:paraId="1065D5B9" w14:textId="77777777" w:rsidR="009F40AF" w:rsidRPr="002B48DE" w:rsidRDefault="009F40AF" w:rsidP="009F40AF">
      <w:pPr>
        <w:pStyle w:val="ListParagraph"/>
        <w:numPr>
          <w:ilvl w:val="1"/>
          <w:numId w:val="45"/>
        </w:numPr>
      </w:pPr>
      <w:r w:rsidRPr="002B48DE">
        <w:t>The following products have been tested with the test suites on the Windows platform.</w:t>
      </w:r>
    </w:p>
    <w:p w14:paraId="2DC4D4BA" w14:textId="77777777" w:rsidR="009F40AF" w:rsidRPr="002B48DE" w:rsidRDefault="009F40AF" w:rsidP="009F40AF">
      <w:pPr>
        <w:numPr>
          <w:ilvl w:val="0"/>
          <w:numId w:val="44"/>
        </w:numPr>
        <w:contextualSpacing/>
      </w:pPr>
      <w:r w:rsidRPr="002B48DE">
        <w:t>Microsoft</w:t>
      </w:r>
      <w:r w:rsidRPr="002B48DE">
        <w:rPr>
          <w:rFonts w:eastAsiaTheme="minorEastAsia"/>
        </w:rPr>
        <w:t xml:space="preserve"> Exchange Server 2007 Service Pack 3 (SP3)</w:t>
      </w:r>
    </w:p>
    <w:p w14:paraId="7321B816" w14:textId="77777777" w:rsidR="009F40AF" w:rsidRPr="002B48DE" w:rsidRDefault="009F40AF" w:rsidP="009F40AF">
      <w:pPr>
        <w:numPr>
          <w:ilvl w:val="0"/>
          <w:numId w:val="44"/>
        </w:numPr>
        <w:contextualSpacing/>
      </w:pPr>
      <w:r w:rsidRPr="002B48DE">
        <w:t xml:space="preserve">Microsoft Exchange Server 2010 Service Pack </w:t>
      </w:r>
      <w:r w:rsidRPr="002B48DE">
        <w:rPr>
          <w:rFonts w:eastAsiaTheme="minorEastAsia" w:hint="eastAsia"/>
          <w:lang w:eastAsia="zh-CN"/>
        </w:rPr>
        <w:t>3</w:t>
      </w:r>
      <w:r w:rsidRPr="002B48DE">
        <w:t xml:space="preserve"> (SP</w:t>
      </w:r>
      <w:r w:rsidRPr="002B48DE">
        <w:rPr>
          <w:rFonts w:eastAsiaTheme="minorEastAsia" w:hint="eastAsia"/>
          <w:lang w:eastAsia="zh-CN"/>
        </w:rPr>
        <w:t>3</w:t>
      </w:r>
      <w:r w:rsidRPr="002B48DE">
        <w:t>)</w:t>
      </w:r>
    </w:p>
    <w:p w14:paraId="6FA01FFF" w14:textId="77777777" w:rsidR="009F40AF" w:rsidRPr="002B48DE" w:rsidRDefault="009F40AF" w:rsidP="009F40AF">
      <w:pPr>
        <w:numPr>
          <w:ilvl w:val="0"/>
          <w:numId w:val="44"/>
        </w:numPr>
        <w:contextualSpacing/>
      </w:pPr>
      <w:r w:rsidRPr="002B48DE">
        <w:t>Microsoft Exchange Server 2013</w:t>
      </w:r>
      <w:r w:rsidRPr="002B48DE">
        <w:rPr>
          <w:rFonts w:eastAsiaTheme="minorEastAsia" w:hint="eastAsia"/>
          <w:lang w:eastAsia="zh-CN"/>
        </w:rPr>
        <w:t xml:space="preserve"> Service Pack 1 (SP1)</w:t>
      </w:r>
      <w:r w:rsidRPr="002B48DE">
        <w:t xml:space="preserve"> </w:t>
      </w:r>
    </w:p>
    <w:p w14:paraId="772A6948" w14:textId="1FC5D11A" w:rsidR="009F40AF" w:rsidRDefault="009F40AF" w:rsidP="009F40AF">
      <w:pPr>
        <w:pStyle w:val="LWPParagraphText"/>
        <w:spacing w:beforeLines="50" w:before="120"/>
      </w:pPr>
      <w:r w:rsidRPr="002B48DE">
        <w:t xml:space="preserve">The presence of a second SUT will enable certain multi-server scenarios and other test cases that pertain to a second SUT. If the second SUT is not present, then some steps of the test cases will not be </w:t>
      </w:r>
      <w:r w:rsidR="00FB65ED">
        <w:t>run</w:t>
      </w:r>
      <w:r w:rsidRPr="002B48DE">
        <w:t>.</w:t>
      </w:r>
    </w:p>
    <w:p w14:paraId="0C11A1AB" w14:textId="77777777" w:rsidR="009F40AF" w:rsidRPr="002B48DE" w:rsidRDefault="009F40AF" w:rsidP="009F40AF">
      <w:pPr>
        <w:rPr>
          <w:b/>
        </w:rPr>
      </w:pPr>
      <w:r w:rsidRPr="002B48DE">
        <w:rPr>
          <w:b/>
        </w:rPr>
        <w:t>Test Suite Client</w:t>
      </w:r>
    </w:p>
    <w:p w14:paraId="30EC344A" w14:textId="5B90C8A7" w:rsidR="009F40AF" w:rsidRDefault="009F40AF" w:rsidP="009F40AF">
      <w:pPr>
        <w:rPr>
          <w:rFonts w:eastAsiaTheme="minorEastAsia"/>
          <w:lang w:eastAsia="zh-CN"/>
        </w:rPr>
      </w:pPr>
      <w:r w:rsidRPr="00D70D04">
        <w:lastRenderedPageBreak/>
        <w:t>The test suite</w:t>
      </w:r>
      <w:r>
        <w:t>s act</w:t>
      </w:r>
      <w:r w:rsidRPr="00D70D04">
        <w:t xml:space="preserve"> as </w:t>
      </w:r>
      <w:r>
        <w:t xml:space="preserve">synthetic </w:t>
      </w:r>
      <w:r w:rsidRPr="00D70D04">
        <w:t>client</w:t>
      </w:r>
      <w:r w:rsidR="00C411E6">
        <w:t>s</w:t>
      </w:r>
      <w:r w:rsidRPr="00D70D04">
        <w:t xml:space="preserve"> to commun</w:t>
      </w:r>
      <w:r>
        <w:t>icate with the SUT and validate</w:t>
      </w:r>
      <w:r w:rsidRPr="00D70D04">
        <w:t xml:space="preserve"> the requireme</w:t>
      </w:r>
      <w:r>
        <w:t xml:space="preserve">nts gathered from </w:t>
      </w:r>
      <w:r w:rsidR="00277AFB">
        <w:t>technical specification</w:t>
      </w:r>
      <w:r>
        <w:t>s</w:t>
      </w:r>
      <w:r w:rsidRPr="00D70D04">
        <w:t>.</w:t>
      </w:r>
      <w:r w:rsidR="00B93449">
        <w:t xml:space="preserve"> The Exchange MAPI Protocol Test S</w:t>
      </w:r>
      <w:r>
        <w:t>uites</w:t>
      </w:r>
      <w:r>
        <w:rPr>
          <w:rFonts w:eastAsiaTheme="minorEastAsia" w:hint="eastAsia"/>
          <w:lang w:eastAsia="zh-CN"/>
        </w:rPr>
        <w:t xml:space="preserve"> include </w:t>
      </w:r>
      <w:r>
        <w:rPr>
          <w:rFonts w:eastAsiaTheme="minorEastAsia"/>
          <w:lang w:eastAsia="zh-CN"/>
        </w:rPr>
        <w:t xml:space="preserve">one </w:t>
      </w:r>
      <w:r>
        <w:rPr>
          <w:rFonts w:eastAsiaTheme="minorEastAsia" w:hint="eastAsia"/>
          <w:lang w:eastAsia="zh-CN"/>
        </w:rPr>
        <w:t xml:space="preserve">common </w:t>
      </w:r>
      <w:r w:rsidR="00957FE3">
        <w:rPr>
          <w:rFonts w:eastAsiaTheme="minorEastAsia"/>
          <w:lang w:eastAsia="zh-CN"/>
        </w:rPr>
        <w:t>library</w:t>
      </w:r>
      <w:r>
        <w:rPr>
          <w:rFonts w:eastAsiaTheme="minorEastAsia" w:hint="eastAsia"/>
          <w:lang w:eastAsia="zh-CN"/>
        </w:rPr>
        <w:t>,</w:t>
      </w:r>
      <w:r>
        <w:rPr>
          <w:rFonts w:eastAsiaTheme="minorEastAsia"/>
          <w:lang w:eastAsia="zh-CN"/>
        </w:rPr>
        <w:t xml:space="preserve"> </w:t>
      </w:r>
      <w:r>
        <w:rPr>
          <w:rFonts w:eastAsiaTheme="minorEastAsia" w:hint="eastAsia"/>
          <w:lang w:eastAsia="zh-CN"/>
        </w:rPr>
        <w:t xml:space="preserve">13 </w:t>
      </w:r>
      <w:r>
        <w:rPr>
          <w:rFonts w:eastAsiaTheme="minorEastAsia"/>
          <w:lang w:eastAsia="zh-CN"/>
        </w:rPr>
        <w:t>adapter</w:t>
      </w:r>
      <w:r w:rsidR="00B93449">
        <w:rPr>
          <w:rFonts w:eastAsiaTheme="minorEastAsia"/>
          <w:lang w:eastAsia="zh-CN"/>
        </w:rPr>
        <w:t>s</w:t>
      </w:r>
      <w:r>
        <w:rPr>
          <w:rFonts w:eastAsiaTheme="minorEastAsia"/>
          <w:lang w:eastAsia="zh-CN"/>
        </w:rPr>
        <w:t xml:space="preserve">, 13 </w:t>
      </w:r>
      <w:r>
        <w:rPr>
          <w:rFonts w:eastAsiaTheme="minorEastAsia" w:hint="eastAsia"/>
          <w:lang w:eastAsia="zh-CN"/>
        </w:rPr>
        <w:t xml:space="preserve">test </w:t>
      </w:r>
      <w:r w:rsidR="00957FE3">
        <w:rPr>
          <w:rFonts w:eastAsiaTheme="minorEastAsia"/>
          <w:lang w:eastAsia="zh-CN"/>
        </w:rPr>
        <w:t>suites</w:t>
      </w:r>
      <w:r w:rsidR="00FB65ED">
        <w:rPr>
          <w:rFonts w:eastAsiaTheme="minorEastAsia"/>
          <w:lang w:eastAsia="zh-CN"/>
        </w:rPr>
        <w:t>,</w:t>
      </w:r>
      <w:r>
        <w:rPr>
          <w:rFonts w:eastAsiaTheme="minorEastAsia"/>
          <w:lang w:eastAsia="zh-CN"/>
        </w:rPr>
        <w:t xml:space="preserve"> and three models</w:t>
      </w:r>
      <w:r>
        <w:rPr>
          <w:rFonts w:eastAsiaTheme="minorEastAsia" w:hint="eastAsia"/>
          <w:lang w:eastAsia="zh-CN"/>
        </w:rPr>
        <w:t>.</w:t>
      </w:r>
    </w:p>
    <w:p w14:paraId="2F0C14DA" w14:textId="5C22EE45" w:rsidR="00646D60" w:rsidRDefault="00646D60" w:rsidP="0002514B">
      <w:pPr>
        <w:pStyle w:val="ListParagraph"/>
        <w:numPr>
          <w:ilvl w:val="0"/>
          <w:numId w:val="49"/>
        </w:numPr>
      </w:pPr>
      <w:r>
        <w:t xml:space="preserve">The test suites communicate with SUT via </w:t>
      </w:r>
      <w:r w:rsidR="00CC65BE">
        <w:t xml:space="preserve">a </w:t>
      </w:r>
      <w:r>
        <w:t xml:space="preserve">protocol adapter and SUT control adapter to verify </w:t>
      </w:r>
      <w:r w:rsidR="00CC65BE">
        <w:t xml:space="preserve">if </w:t>
      </w:r>
      <w:r>
        <w:t xml:space="preserve">the </w:t>
      </w:r>
      <w:r w:rsidRPr="009F40AF">
        <w:t xml:space="preserve">SUT </w:t>
      </w:r>
      <w:r>
        <w:t>behaves in the way that is compliant with normative protocol requirements.</w:t>
      </w:r>
    </w:p>
    <w:p w14:paraId="35A0FC4A" w14:textId="668CCBA1" w:rsidR="009F40AF" w:rsidRPr="009F40AF" w:rsidRDefault="00646D60" w:rsidP="0002514B">
      <w:pPr>
        <w:pStyle w:val="ListParagraph"/>
        <w:numPr>
          <w:ilvl w:val="0"/>
          <w:numId w:val="49"/>
        </w:numPr>
      </w:pPr>
      <w:r>
        <w:t xml:space="preserve">The </w:t>
      </w:r>
      <w:r w:rsidRPr="009F40AF">
        <w:t xml:space="preserve">MS-OXNSPI, MS-OXCRPC and MS-OXCMAPIHTTP protocol adapters communicate </w:t>
      </w:r>
      <w:r w:rsidR="00CC65BE">
        <w:t xml:space="preserve">directly </w:t>
      </w:r>
      <w:r w:rsidRPr="009F40AF">
        <w:t xml:space="preserve">with </w:t>
      </w:r>
      <w:r w:rsidR="00CC65BE">
        <w:t xml:space="preserve">the </w:t>
      </w:r>
      <w:r w:rsidR="00743F76">
        <w:t xml:space="preserve">SUT. All </w:t>
      </w:r>
      <w:r w:rsidRPr="009F40AF">
        <w:t xml:space="preserve">other protocol adapters communicate with SUT </w:t>
      </w:r>
      <w:r w:rsidR="00552897">
        <w:t>through</w:t>
      </w:r>
      <w:r w:rsidR="00552897" w:rsidRPr="009F40AF">
        <w:t xml:space="preserve"> </w:t>
      </w:r>
      <w:r w:rsidR="00CC65BE">
        <w:t xml:space="preserve">the </w:t>
      </w:r>
      <w:r>
        <w:t>common library</w:t>
      </w:r>
      <w:r w:rsidRPr="009F40AF">
        <w:t>.</w:t>
      </w:r>
    </w:p>
    <w:p w14:paraId="0EE1C909" w14:textId="59F11D84" w:rsidR="003311C5" w:rsidRDefault="001B4751">
      <w:pPr>
        <w:pStyle w:val="Heading2"/>
        <w:rPr>
          <w:rFonts w:eastAsiaTheme="minorEastAsia"/>
          <w:lang w:eastAsia="zh-CN"/>
        </w:rPr>
      </w:pPr>
      <w:bookmarkStart w:id="20" w:name="_Toc40079666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0"/>
    </w:p>
    <w:p w14:paraId="11B6C59B" w14:textId="086AF5B2"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Pr>
          <w:rFonts w:eastAsiaTheme="minorEastAsia" w:hint="eastAsia"/>
          <w:lang w:eastAsia="zh-CN"/>
        </w:rPr>
        <w:t>transport layer</w:t>
      </w:r>
      <w:r w:rsidR="00B8796C">
        <w:rPr>
          <w:rFonts w:eastAsiaTheme="minorEastAsia"/>
          <w:lang w:eastAsia="zh-CN"/>
        </w:rPr>
        <w:t>,</w:t>
      </w:r>
      <w:r>
        <w:rPr>
          <w:rFonts w:eastAsiaTheme="minorEastAsia" w:hint="eastAsia"/>
          <w:lang w:eastAsia="zh-CN"/>
        </w:rPr>
        <w:t xml:space="preserve"> common message</w:t>
      </w:r>
      <w:r w:rsidR="0066378D">
        <w:rPr>
          <w:rFonts w:eastAsiaTheme="minorEastAsia"/>
          <w:lang w:eastAsia="zh-CN"/>
        </w:rPr>
        <w:t>s</w:t>
      </w:r>
      <w:r>
        <w:rPr>
          <w:rFonts w:eastAsiaTheme="minorEastAsia" w:hint="eastAsia"/>
          <w:lang w:eastAsia="zh-CN"/>
        </w:rPr>
        <w:t>, structure</w:t>
      </w:r>
      <w:r w:rsidR="0066378D">
        <w:rPr>
          <w:rFonts w:eastAsiaTheme="minorEastAsia"/>
          <w:lang w:eastAsia="zh-CN"/>
        </w:rPr>
        <w:t>s</w:t>
      </w:r>
      <w:r w:rsidR="00CC65BE">
        <w:rPr>
          <w:rFonts w:eastAsiaTheme="minorEastAsia"/>
          <w:lang w:eastAsia="zh-CN"/>
        </w:rPr>
        <w:t>,</w:t>
      </w:r>
      <w:r>
        <w:rPr>
          <w:rFonts w:eastAsiaTheme="minorEastAsia" w:hint="eastAsia"/>
          <w:lang w:eastAsia="zh-CN"/>
        </w:rPr>
        <w:t xml:space="preserve"> and helper methods.</w:t>
      </w:r>
    </w:p>
    <w:p w14:paraId="22711300" w14:textId="6217193F" w:rsidR="002B48DE" w:rsidRDefault="002B48DE" w:rsidP="002B48DE">
      <w:pPr>
        <w:pStyle w:val="Heading3"/>
        <w:rPr>
          <w:rFonts w:eastAsiaTheme="minorEastAsia"/>
          <w:lang w:eastAsia="zh-CN"/>
        </w:rPr>
      </w:pPr>
      <w:bookmarkStart w:id="21" w:name="_Toc400796663"/>
      <w:r>
        <w:rPr>
          <w:rFonts w:eastAsiaTheme="minorEastAsia" w:hint="eastAsia"/>
          <w:lang w:eastAsia="zh-CN"/>
        </w:rPr>
        <w:t xml:space="preserve">Transport </w:t>
      </w:r>
      <w:r w:rsidR="00424B79">
        <w:rPr>
          <w:rFonts w:eastAsiaTheme="minorEastAsia"/>
          <w:lang w:eastAsia="zh-CN"/>
        </w:rPr>
        <w:t>classes</w:t>
      </w:r>
      <w:bookmarkEnd w:id="21"/>
    </w:p>
    <w:p w14:paraId="61D40467" w14:textId="4A47C245" w:rsidR="00F54CE4" w:rsidRDefault="00F54CE4" w:rsidP="00424B79">
      <w:pPr>
        <w:widowControl w:val="0"/>
        <w:autoSpaceDE w:val="0"/>
        <w:autoSpaceDN w:val="0"/>
        <w:adjustRightInd w:val="0"/>
        <w:rPr>
          <w:rFonts w:eastAsiaTheme="minorEastAsia"/>
          <w:lang w:eastAsia="zh-CN"/>
        </w:rPr>
      </w:pPr>
      <w:r>
        <w:rPr>
          <w:rFonts w:eastAsiaTheme="minorEastAsia" w:hint="eastAsia"/>
          <w:lang w:eastAsia="zh-CN"/>
        </w:rPr>
        <w:t xml:space="preserve">There are </w:t>
      </w:r>
      <w:r w:rsidR="006B34BD">
        <w:rPr>
          <w:rFonts w:eastAsiaTheme="minorEastAsia"/>
          <w:lang w:eastAsia="zh-CN"/>
        </w:rPr>
        <w:t>three</w:t>
      </w:r>
      <w:r>
        <w:rPr>
          <w:rFonts w:eastAsiaTheme="minorEastAsia" w:hint="eastAsia"/>
          <w:lang w:eastAsia="zh-CN"/>
        </w:rPr>
        <w:t xml:space="preserve"> transport classes in the common </w:t>
      </w:r>
      <w:r w:rsidR="00C43EA2">
        <w:rPr>
          <w:rFonts w:eastAsiaTheme="minorEastAsia" w:hint="eastAsia"/>
          <w:lang w:eastAsia="zh-CN"/>
        </w:rPr>
        <w:t>library</w:t>
      </w:r>
      <w:r>
        <w:rPr>
          <w:rFonts w:eastAsiaTheme="minorEastAsia" w:hint="eastAsia"/>
          <w:lang w:eastAsia="zh-CN"/>
        </w:rPr>
        <w:t xml:space="preserve">: </w:t>
      </w:r>
      <w:proofErr w:type="spellStart"/>
      <w:r w:rsidR="006B34BD">
        <w:rPr>
          <w:rFonts w:eastAsiaTheme="minorEastAsia"/>
          <w:lang w:eastAsia="zh-CN"/>
        </w:rPr>
        <w:t>MapiHttpAdapter</w:t>
      </w:r>
      <w:proofErr w:type="spellEnd"/>
      <w:r w:rsidR="006B34BD">
        <w:rPr>
          <w:rFonts w:eastAsiaTheme="minorEastAsia"/>
          <w:lang w:eastAsia="zh-CN"/>
        </w:rPr>
        <w:t xml:space="preserve">, </w:t>
      </w:r>
      <w:proofErr w:type="spellStart"/>
      <w:r w:rsidR="006B34BD">
        <w:rPr>
          <w:rFonts w:eastAsiaTheme="minorEastAsia"/>
          <w:lang w:eastAsia="zh-CN"/>
        </w:rPr>
        <w:t>RpcAdapter</w:t>
      </w:r>
      <w:proofErr w:type="spellEnd"/>
      <w:r w:rsidR="00552897">
        <w:rPr>
          <w:rFonts w:eastAsiaTheme="minorEastAsia" w:hint="eastAsia"/>
          <w:lang w:eastAsia="zh-CN"/>
        </w:rPr>
        <w:t xml:space="preserve"> </w:t>
      </w:r>
      <w:r>
        <w:rPr>
          <w:rFonts w:eastAsiaTheme="minorEastAsia" w:hint="eastAsia"/>
          <w:lang w:eastAsia="zh-CN"/>
        </w:rPr>
        <w:t xml:space="preserve">and </w:t>
      </w:r>
      <w:proofErr w:type="spellStart"/>
      <w:r w:rsidR="006B1DC3">
        <w:rPr>
          <w:rFonts w:eastAsiaTheme="minorEastAsia" w:hint="eastAsia"/>
          <w:lang w:eastAsia="zh-CN"/>
        </w:rPr>
        <w:t>Oxcrops</w:t>
      </w:r>
      <w:r w:rsidR="006B1DC3">
        <w:rPr>
          <w:rFonts w:eastAsiaTheme="minorEastAsia"/>
          <w:lang w:eastAsia="zh-CN"/>
        </w:rPr>
        <w:t>C</w:t>
      </w:r>
      <w:r w:rsidR="006B1DC3">
        <w:rPr>
          <w:rFonts w:eastAsiaTheme="minorEastAsia" w:hint="eastAsia"/>
          <w:lang w:eastAsia="zh-CN"/>
        </w:rPr>
        <w:t>lient</w:t>
      </w:r>
      <w:proofErr w:type="spellEnd"/>
      <w:r>
        <w:rPr>
          <w:rFonts w:eastAsiaTheme="minorEastAsia" w:hint="eastAsia"/>
          <w:lang w:eastAsia="zh-CN"/>
        </w:rPr>
        <w:t>.</w:t>
      </w:r>
    </w:p>
    <w:p w14:paraId="4473CB8F" w14:textId="008A369D"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MapiHttpAdapter</w:t>
      </w:r>
      <w:proofErr w:type="spellEnd"/>
      <w:r>
        <w:rPr>
          <w:rFonts w:eastAsiaTheme="minorEastAsia"/>
          <w:lang w:eastAsia="zh-CN"/>
        </w:rPr>
        <w:t xml:space="preserve"> tr</w:t>
      </w:r>
      <w:bookmarkStart w:id="22" w:name="_GoBack"/>
      <w:bookmarkEnd w:id="22"/>
      <w:r>
        <w:rPr>
          <w:rFonts w:eastAsiaTheme="minorEastAsia"/>
          <w:lang w:eastAsia="zh-CN"/>
        </w:rPr>
        <w:t xml:space="preserve">ansport class implements HTTP communications between test suites and SUTs. </w:t>
      </w:r>
    </w:p>
    <w:p w14:paraId="05582D6D" w14:textId="061D6184"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RpcAdapter</w:t>
      </w:r>
      <w:proofErr w:type="spellEnd"/>
      <w:r>
        <w:rPr>
          <w:rFonts w:eastAsiaTheme="minorEastAsia"/>
          <w:lang w:eastAsia="zh-CN"/>
        </w:rPr>
        <w:t xml:space="preserve"> transport class implements RPC communications by calling native methods generated from IDL.</w:t>
      </w:r>
    </w:p>
    <w:p w14:paraId="56C6F8E1" w14:textId="6467D7F0" w:rsidR="006B34BD" w:rsidRDefault="006B34BD"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Pr>
          <w:rFonts w:eastAsiaTheme="minorEastAsia"/>
          <w:lang w:eastAsia="zh-CN"/>
        </w:rPr>
        <w:t>MapiHttpAdapter</w:t>
      </w:r>
      <w:proofErr w:type="spellEnd"/>
      <w:r>
        <w:rPr>
          <w:rFonts w:eastAsiaTheme="minorEastAsia"/>
          <w:lang w:eastAsia="zh-CN"/>
        </w:rPr>
        <w:t xml:space="preserve"> transport class or </w:t>
      </w:r>
      <w:proofErr w:type="spellStart"/>
      <w:r>
        <w:rPr>
          <w:rFonts w:eastAsiaTheme="minorEastAsia"/>
          <w:lang w:eastAsia="zh-CN"/>
        </w:rPr>
        <w:t>RpcAdapter</w:t>
      </w:r>
      <w:proofErr w:type="spellEnd"/>
      <w:r>
        <w:rPr>
          <w:rFonts w:eastAsiaTheme="minorEastAsia"/>
          <w:lang w:eastAsia="zh-CN"/>
        </w:rPr>
        <w:t xml:space="preserve"> transport class is chosen according to the setting of the </w:t>
      </w:r>
      <w:r w:rsidR="00A60B10">
        <w:rPr>
          <w:rFonts w:eastAsiaTheme="minorEastAsia"/>
          <w:lang w:eastAsia="zh-CN"/>
        </w:rPr>
        <w:t>“</w:t>
      </w:r>
      <w:proofErr w:type="spellStart"/>
      <w:r w:rsidRPr="00424B79">
        <w:rPr>
          <w:rFonts w:eastAsiaTheme="minorEastAsia"/>
          <w:lang w:eastAsia="zh-CN"/>
        </w:rPr>
        <w:t>TransportSeq</w:t>
      </w:r>
      <w:proofErr w:type="spellEnd"/>
      <w:r>
        <w:rPr>
          <w:rFonts w:eastAsiaTheme="minorEastAsia"/>
          <w:lang w:eastAsia="zh-CN"/>
        </w:rPr>
        <w:t xml:space="preserve">” property in the </w:t>
      </w:r>
      <w:proofErr w:type="spellStart"/>
      <w:r w:rsidRPr="00424B79">
        <w:rPr>
          <w:rFonts w:eastAsiaTheme="minorEastAsia"/>
          <w:lang w:eastAsia="zh-CN"/>
        </w:rPr>
        <w:t>ExchangeCommonConfiguration.deployment.ptfconfig</w:t>
      </w:r>
      <w:proofErr w:type="spellEnd"/>
      <w:r>
        <w:rPr>
          <w:rFonts w:eastAsiaTheme="minorEastAsia"/>
          <w:lang w:eastAsia="zh-CN"/>
        </w:rPr>
        <w:t xml:space="preserve"> file.</w:t>
      </w:r>
      <w:r w:rsidRPr="006B34BD">
        <w:rPr>
          <w:rFonts w:eastAsiaTheme="minorEastAsia"/>
          <w:lang w:eastAsia="zh-CN"/>
        </w:rPr>
        <w:t xml:space="preserve"> </w:t>
      </w:r>
      <w:r>
        <w:rPr>
          <w:rFonts w:eastAsiaTheme="minorEastAsia"/>
          <w:lang w:eastAsia="zh-CN"/>
        </w:rPr>
        <w:t>If the “</w:t>
      </w:r>
      <w:proofErr w:type="spellStart"/>
      <w:r w:rsidRPr="00424B79">
        <w:rPr>
          <w:rFonts w:eastAsiaTheme="minorEastAsia"/>
          <w:lang w:eastAsia="zh-CN"/>
        </w:rPr>
        <w:t>TransportSeq</w:t>
      </w:r>
      <w:proofErr w:type="spellEnd"/>
      <w:r>
        <w:rPr>
          <w:rFonts w:eastAsiaTheme="minorEastAsia"/>
          <w:lang w:eastAsia="zh-CN"/>
        </w:rPr>
        <w:t>” property is set as “</w:t>
      </w:r>
      <w:proofErr w:type="spellStart"/>
      <w:r w:rsidRPr="00424B79">
        <w:rPr>
          <w:rFonts w:eastAsiaTheme="minorEastAsia"/>
          <w:lang w:eastAsia="zh-CN"/>
        </w:rPr>
        <w:t>mapi_http</w:t>
      </w:r>
      <w:proofErr w:type="spellEnd"/>
      <w:r>
        <w:rPr>
          <w:rFonts w:eastAsiaTheme="minorEastAsia"/>
          <w:lang w:eastAsia="zh-CN"/>
        </w:rPr>
        <w:t xml:space="preserve">”, the </w:t>
      </w:r>
      <w:proofErr w:type="spellStart"/>
      <w:r>
        <w:rPr>
          <w:rFonts w:eastAsiaTheme="minorEastAsia"/>
          <w:lang w:eastAsia="zh-CN"/>
        </w:rPr>
        <w:t>MapiHttpAdapter</w:t>
      </w:r>
      <w:proofErr w:type="spellEnd"/>
      <w:r>
        <w:rPr>
          <w:rFonts w:eastAsiaTheme="minorEastAsia"/>
          <w:lang w:eastAsia="zh-CN"/>
        </w:rPr>
        <w:t xml:space="preserve"> transport class is chosen to send and receive message with MS-OXCMAPIHTTP transport; </w:t>
      </w:r>
      <w:proofErr w:type="gramStart"/>
      <w:r>
        <w:rPr>
          <w:rFonts w:eastAsiaTheme="minorEastAsia"/>
          <w:lang w:eastAsia="zh-CN"/>
        </w:rPr>
        <w:t>If</w:t>
      </w:r>
      <w:proofErr w:type="gramEnd"/>
      <w:r>
        <w:rPr>
          <w:rFonts w:eastAsiaTheme="minorEastAsia"/>
          <w:lang w:eastAsia="zh-CN"/>
        </w:rPr>
        <w:t xml:space="preserve"> the “</w:t>
      </w:r>
      <w:proofErr w:type="spellStart"/>
      <w:r w:rsidRPr="00424B79">
        <w:rPr>
          <w:rFonts w:eastAsiaTheme="minorEastAsia"/>
          <w:lang w:eastAsia="zh-CN"/>
        </w:rPr>
        <w:t>TransportSeq</w:t>
      </w:r>
      <w:proofErr w:type="spellEnd"/>
      <w:r>
        <w:rPr>
          <w:rFonts w:eastAsiaTheme="minorEastAsia"/>
          <w:lang w:eastAsia="zh-CN"/>
        </w:rPr>
        <w:t>” property is set as either “</w:t>
      </w:r>
      <w:proofErr w:type="spellStart"/>
      <w:r w:rsidRPr="00424B79">
        <w:rPr>
          <w:rFonts w:eastAsiaTheme="minorEastAsia"/>
          <w:lang w:eastAsia="zh-CN"/>
        </w:rPr>
        <w:t>ncacn_ip_tcp</w:t>
      </w:r>
      <w:proofErr w:type="spellEnd"/>
      <w:r>
        <w:rPr>
          <w:rFonts w:eastAsiaTheme="minorEastAsia"/>
          <w:lang w:eastAsia="zh-CN"/>
        </w:rPr>
        <w:t>” or “</w:t>
      </w:r>
      <w:proofErr w:type="spellStart"/>
      <w:r w:rsidRPr="00424B79">
        <w:rPr>
          <w:rFonts w:eastAsiaTheme="minorEastAsia"/>
          <w:lang w:eastAsia="zh-CN"/>
        </w:rPr>
        <w:t>ncacn_http</w:t>
      </w:r>
      <w:proofErr w:type="spellEnd"/>
      <w:r>
        <w:rPr>
          <w:rFonts w:eastAsiaTheme="minorEastAsia"/>
          <w:lang w:eastAsia="zh-CN"/>
        </w:rPr>
        <w:t xml:space="preserve">”, the </w:t>
      </w:r>
      <w:proofErr w:type="spellStart"/>
      <w:r>
        <w:rPr>
          <w:rFonts w:eastAsiaTheme="minorEastAsia"/>
          <w:lang w:eastAsia="zh-CN"/>
        </w:rPr>
        <w:t>RpcAdapter</w:t>
      </w:r>
      <w:proofErr w:type="spellEnd"/>
      <w:r>
        <w:rPr>
          <w:rFonts w:eastAsiaTheme="minorEastAsia"/>
          <w:lang w:eastAsia="zh-CN"/>
        </w:rPr>
        <w:t xml:space="preserve"> transport class is chosen to send and receive messages with MS-OXCRPC transport.</w:t>
      </w:r>
    </w:p>
    <w:p w14:paraId="36C0A13C" w14:textId="0D522305" w:rsidR="00FE63C6" w:rsidRDefault="00424B79" w:rsidP="00424B79">
      <w:pPr>
        <w:widowControl w:val="0"/>
        <w:autoSpaceDE w:val="0"/>
        <w:autoSpaceDN w:val="0"/>
        <w:adjustRightInd w:val="0"/>
        <w:rPr>
          <w:rFonts w:eastAsiaTheme="minorEastAsia"/>
          <w:lang w:eastAsia="zh-CN"/>
        </w:rPr>
      </w:pPr>
      <w:r>
        <w:rPr>
          <w:rFonts w:eastAsiaTheme="minorEastAsia"/>
          <w:lang w:eastAsia="zh-CN"/>
        </w:rPr>
        <w:t xml:space="preserve">The </w:t>
      </w:r>
      <w:proofErr w:type="spellStart"/>
      <w:r w:rsidR="006B1DC3">
        <w:rPr>
          <w:rFonts w:eastAsiaTheme="minorEastAsia"/>
          <w:lang w:eastAsia="zh-CN"/>
        </w:rPr>
        <w:t>OxcropsClient</w:t>
      </w:r>
      <w:proofErr w:type="spellEnd"/>
      <w:r w:rsidR="006B1DC3">
        <w:rPr>
          <w:rFonts w:eastAsiaTheme="minorEastAsia"/>
          <w:lang w:eastAsia="zh-CN"/>
        </w:rPr>
        <w:t xml:space="preserve"> </w:t>
      </w:r>
      <w:r>
        <w:rPr>
          <w:rFonts w:eastAsiaTheme="minorEastAsia"/>
          <w:lang w:eastAsia="zh-CN"/>
        </w:rPr>
        <w:t xml:space="preserve">works as an </w:t>
      </w:r>
      <w:r w:rsidRPr="00424B79">
        <w:rPr>
          <w:rFonts w:eastAsiaTheme="minorEastAsia"/>
          <w:lang w:eastAsia="zh-CN"/>
        </w:rPr>
        <w:t>intermediary</w:t>
      </w:r>
      <w:r>
        <w:rPr>
          <w:rFonts w:eastAsiaTheme="minorEastAsia"/>
          <w:lang w:eastAsia="zh-CN"/>
        </w:rPr>
        <w:t xml:space="preserve"> between the protocol adapter and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Pr>
          <w:rFonts w:eastAsiaTheme="minorEastAsia"/>
          <w:lang w:eastAsia="zh-CN"/>
        </w:rPr>
        <w:t xml:space="preserve"> class. The protocol adapter call</w:t>
      </w:r>
      <w:r w:rsidR="00C43EA2">
        <w:rPr>
          <w:rFonts w:eastAsiaTheme="minorEastAsia"/>
          <w:lang w:eastAsia="zh-CN"/>
        </w:rPr>
        <w:t>s</w:t>
      </w:r>
      <w:r>
        <w:rPr>
          <w:rFonts w:eastAsiaTheme="minorEastAsia"/>
          <w:lang w:eastAsia="zh-CN"/>
        </w:rPr>
        <w:t xml:space="preserve"> </w:t>
      </w:r>
      <w:proofErr w:type="spellStart"/>
      <w:r w:rsidR="006B1DC3">
        <w:rPr>
          <w:rFonts w:eastAsiaTheme="minorEastAsia"/>
          <w:lang w:eastAsia="zh-CN"/>
        </w:rPr>
        <w:t>OxcropsClient</w:t>
      </w:r>
      <w:proofErr w:type="spellEnd"/>
      <w:r w:rsidR="006B1DC3">
        <w:rPr>
          <w:rFonts w:eastAsiaTheme="minorEastAsia"/>
          <w:lang w:eastAsia="zh-CN"/>
        </w:rPr>
        <w:t xml:space="preserve"> </w:t>
      </w:r>
      <w:r>
        <w:rPr>
          <w:rFonts w:eastAsiaTheme="minorEastAsia"/>
          <w:lang w:eastAsia="zh-CN"/>
        </w:rPr>
        <w:t>to connect, disconnect</w:t>
      </w:r>
      <w:r w:rsidR="00CC65BE">
        <w:rPr>
          <w:rFonts w:eastAsiaTheme="minorEastAsia"/>
          <w:lang w:eastAsia="zh-CN"/>
        </w:rPr>
        <w:t>,</w:t>
      </w:r>
      <w:r>
        <w:rPr>
          <w:rFonts w:eastAsiaTheme="minorEastAsia"/>
          <w:lang w:eastAsia="zh-CN"/>
        </w:rPr>
        <w:t xml:space="preserve"> and </w:t>
      </w:r>
      <w:r w:rsidR="00552897">
        <w:rPr>
          <w:rFonts w:eastAsiaTheme="minorEastAsia"/>
          <w:lang w:eastAsia="zh-CN"/>
        </w:rPr>
        <w:t xml:space="preserve">run </w:t>
      </w:r>
      <w:r>
        <w:rPr>
          <w:rFonts w:eastAsiaTheme="minorEastAsia"/>
          <w:lang w:eastAsia="zh-CN"/>
        </w:rPr>
        <w:t>ROP commands</w:t>
      </w:r>
      <w:r w:rsidR="00F54CE4">
        <w:rPr>
          <w:rFonts w:eastAsiaTheme="minorEastAsia"/>
          <w:lang w:eastAsia="zh-CN"/>
        </w:rPr>
        <w:t xml:space="preserve">. The </w:t>
      </w:r>
      <w:proofErr w:type="spellStart"/>
      <w:r w:rsidR="00F54CE4">
        <w:rPr>
          <w:rFonts w:eastAsiaTheme="minorEastAsia"/>
          <w:lang w:eastAsia="zh-CN"/>
        </w:rPr>
        <w:t>Oxcropsclient</w:t>
      </w:r>
      <w:proofErr w:type="spellEnd"/>
      <w:r w:rsidR="00F54CE4">
        <w:rPr>
          <w:rFonts w:eastAsiaTheme="minorEastAsia"/>
          <w:lang w:eastAsia="zh-CN"/>
        </w:rPr>
        <w:t xml:space="preserve"> pass</w:t>
      </w:r>
      <w:r w:rsidR="00C43EA2">
        <w:rPr>
          <w:rFonts w:eastAsiaTheme="minorEastAsia"/>
          <w:lang w:eastAsia="zh-CN"/>
        </w:rPr>
        <w:t>es</w:t>
      </w:r>
      <w:r w:rsidR="00F54CE4">
        <w:rPr>
          <w:rFonts w:eastAsiaTheme="minorEastAsia"/>
          <w:lang w:eastAsia="zh-CN"/>
        </w:rPr>
        <w:t xml:space="preserve"> the protocol adapter requests to t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sidR="00F54CE4">
        <w:rPr>
          <w:rFonts w:eastAsiaTheme="minorEastAsia"/>
          <w:lang w:eastAsia="zh-CN"/>
        </w:rPr>
        <w:t xml:space="preserve">, </w:t>
      </w:r>
      <w:r w:rsidR="005F283B">
        <w:rPr>
          <w:rFonts w:eastAsiaTheme="minorEastAsia"/>
          <w:lang w:eastAsia="zh-CN"/>
        </w:rPr>
        <w:t xml:space="preserve">and </w:t>
      </w:r>
      <w:r w:rsidR="00F54CE4">
        <w:rPr>
          <w:rFonts w:eastAsiaTheme="minorEastAsia"/>
          <w:lang w:eastAsia="zh-CN"/>
        </w:rPr>
        <w:t>t</w:t>
      </w:r>
      <w:r>
        <w:rPr>
          <w:rFonts w:eastAsiaTheme="minorEastAsia"/>
          <w:lang w:eastAsia="zh-CN"/>
        </w:rPr>
        <w:t xml:space="preserve">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Pr>
          <w:rFonts w:eastAsiaTheme="minorEastAsia"/>
          <w:lang w:eastAsia="zh-CN"/>
        </w:rPr>
        <w:t xml:space="preserve"> sends </w:t>
      </w:r>
      <w:r w:rsidR="00C43EA2">
        <w:rPr>
          <w:rFonts w:eastAsiaTheme="minorEastAsia"/>
          <w:lang w:eastAsia="zh-CN"/>
        </w:rPr>
        <w:t>the protocol adapter request</w:t>
      </w:r>
      <w:r>
        <w:rPr>
          <w:rFonts w:eastAsiaTheme="minorEastAsia"/>
          <w:lang w:eastAsia="zh-CN"/>
        </w:rPr>
        <w:t xml:space="preserve"> to the SUT</w:t>
      </w:r>
      <w:r w:rsidR="00F54CE4">
        <w:rPr>
          <w:rFonts w:eastAsiaTheme="minorEastAsia"/>
          <w:lang w:eastAsia="zh-CN"/>
        </w:rPr>
        <w:t xml:space="preserve">. The </w:t>
      </w:r>
      <w:proofErr w:type="spellStart"/>
      <w:r w:rsidR="006B34BD">
        <w:rPr>
          <w:rFonts w:eastAsiaTheme="minorEastAsia"/>
          <w:lang w:eastAsia="zh-CN"/>
        </w:rPr>
        <w:t>MapiHttpAdapter</w:t>
      </w:r>
      <w:proofErr w:type="spellEnd"/>
      <w:r w:rsidR="006B34BD">
        <w:rPr>
          <w:rFonts w:eastAsiaTheme="minorEastAsia"/>
          <w:lang w:eastAsia="zh-CN"/>
        </w:rPr>
        <w:t>/</w:t>
      </w:r>
      <w:proofErr w:type="spellStart"/>
      <w:r w:rsidR="006B34BD">
        <w:rPr>
          <w:rFonts w:eastAsiaTheme="minorEastAsia"/>
          <w:lang w:eastAsia="zh-CN"/>
        </w:rPr>
        <w:t>RpcAdapter</w:t>
      </w:r>
      <w:proofErr w:type="spellEnd"/>
      <w:r w:rsidR="00F54CE4">
        <w:rPr>
          <w:rFonts w:eastAsiaTheme="minorEastAsia"/>
          <w:lang w:eastAsia="zh-CN"/>
        </w:rPr>
        <w:t xml:space="preserve"> </w:t>
      </w:r>
      <w:r>
        <w:rPr>
          <w:rFonts w:eastAsiaTheme="minorEastAsia"/>
          <w:lang w:eastAsia="zh-CN"/>
        </w:rPr>
        <w:t>receives the response from the SUT and passe</w:t>
      </w:r>
      <w:r w:rsidR="00F54CE4">
        <w:rPr>
          <w:rFonts w:eastAsiaTheme="minorEastAsia"/>
          <w:lang w:eastAsia="zh-CN"/>
        </w:rPr>
        <w:t xml:space="preserve">s the response to </w:t>
      </w:r>
      <w:proofErr w:type="spellStart"/>
      <w:r w:rsidR="006B1DC3">
        <w:rPr>
          <w:rFonts w:eastAsiaTheme="minorEastAsia"/>
          <w:lang w:eastAsia="zh-CN"/>
        </w:rPr>
        <w:t>OxcropsClient</w:t>
      </w:r>
      <w:proofErr w:type="spellEnd"/>
      <w:r w:rsidR="00F54CE4">
        <w:rPr>
          <w:rFonts w:eastAsiaTheme="minorEastAsia"/>
          <w:lang w:eastAsia="zh-CN"/>
        </w:rPr>
        <w:t xml:space="preserve">, </w:t>
      </w:r>
      <w:r w:rsidR="005F283B">
        <w:rPr>
          <w:rFonts w:eastAsiaTheme="minorEastAsia"/>
          <w:lang w:eastAsia="zh-CN"/>
        </w:rPr>
        <w:t xml:space="preserve">and </w:t>
      </w:r>
      <w:r w:rsidR="00F54CE4">
        <w:rPr>
          <w:rFonts w:eastAsiaTheme="minorEastAsia"/>
          <w:lang w:eastAsia="zh-CN"/>
        </w:rPr>
        <w:t xml:space="preserve">the </w:t>
      </w:r>
      <w:proofErr w:type="spellStart"/>
      <w:r w:rsidR="006B1DC3">
        <w:rPr>
          <w:rFonts w:eastAsiaTheme="minorEastAsia"/>
          <w:lang w:eastAsia="zh-CN"/>
        </w:rPr>
        <w:t>OxcropsClient</w:t>
      </w:r>
      <w:proofErr w:type="spellEnd"/>
      <w:r w:rsidR="006B1DC3">
        <w:rPr>
          <w:rFonts w:eastAsiaTheme="minorEastAsia"/>
          <w:lang w:eastAsia="zh-CN"/>
        </w:rPr>
        <w:t xml:space="preserve"> </w:t>
      </w:r>
      <w:r w:rsidR="00F54CE4">
        <w:rPr>
          <w:rFonts w:eastAsiaTheme="minorEastAsia"/>
          <w:lang w:eastAsia="zh-CN"/>
        </w:rPr>
        <w:t xml:space="preserve">sends the response back to the protocol adapter. </w:t>
      </w:r>
    </w:p>
    <w:p w14:paraId="76A99E8C" w14:textId="77777777" w:rsidR="002B48DE" w:rsidRDefault="002B48DE" w:rsidP="002B48DE">
      <w:pPr>
        <w:pStyle w:val="Heading3"/>
        <w:rPr>
          <w:rFonts w:eastAsiaTheme="minorEastAsia"/>
          <w:lang w:eastAsia="zh-CN"/>
        </w:rPr>
      </w:pPr>
      <w:bookmarkStart w:id="23" w:name="_Toc400796664"/>
      <w:r>
        <w:rPr>
          <w:rFonts w:eastAsiaTheme="minorEastAsia" w:hint="eastAsia"/>
          <w:lang w:eastAsia="zh-CN"/>
        </w:rPr>
        <w:t>Helper methods</w:t>
      </w:r>
      <w:bookmarkEnd w:id="23"/>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Generate resource name.</w:t>
      </w:r>
    </w:p>
    <w:p w14:paraId="28709046" w14:textId="015B9AE9"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4" w:name="_Toc400796665"/>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4"/>
    </w:p>
    <w:p w14:paraId="09F8CAA5" w14:textId="44E4D53B" w:rsidR="002B48DE" w:rsidRDefault="00424B79" w:rsidP="002B48DE">
      <w:pPr>
        <w:rPr>
          <w:rFonts w:eastAsiaTheme="minorEastAsia"/>
          <w:lang w:eastAsia="zh-CN"/>
        </w:rPr>
      </w:pPr>
      <w:r>
        <w:rPr>
          <w:rFonts w:eastAsiaTheme="minorEastAsia" w:hint="eastAsia"/>
          <w:lang w:eastAsia="zh-CN"/>
        </w:rPr>
        <w:t>Except the MS-OXMAPIHTTP, MS-OXNSPI and MS-OXCRPC, all other protocols are ROP protocol</w:t>
      </w:r>
      <w:r>
        <w:rPr>
          <w:rFonts w:eastAsiaTheme="minorEastAsia"/>
          <w:lang w:eastAsia="zh-CN"/>
        </w:rPr>
        <w:t>s</w:t>
      </w:r>
      <w:r>
        <w:rPr>
          <w:rFonts w:eastAsiaTheme="minorEastAsia" w:hint="eastAsia"/>
          <w:lang w:eastAsia="zh-CN"/>
        </w:rPr>
        <w:t xml:space="preserve">. </w:t>
      </w:r>
      <w:r w:rsidR="00CC65BE">
        <w:rPr>
          <w:rFonts w:eastAsiaTheme="minorEastAsia"/>
          <w:lang w:eastAsia="zh-CN"/>
        </w:rPr>
        <w:t xml:space="preserve">Therefore </w:t>
      </w:r>
      <w:r>
        <w:rPr>
          <w:rFonts w:eastAsiaTheme="minorEastAsia"/>
          <w:lang w:eastAsia="zh-CN"/>
        </w:rPr>
        <w:t xml:space="preserve">the ROP message structures are used by multiple test suites. These ROP message structures are defined in the common </w:t>
      </w:r>
      <w:r w:rsidR="00C43EA2">
        <w:rPr>
          <w:rFonts w:eastAsiaTheme="minorEastAsia"/>
          <w:lang w:eastAsia="zh-CN"/>
        </w:rPr>
        <w:t>library</w:t>
      </w:r>
      <w:r>
        <w:rPr>
          <w:rFonts w:eastAsiaTheme="minorEastAsia"/>
          <w:lang w:eastAsia="zh-CN"/>
        </w:rPr>
        <w:t>.</w:t>
      </w:r>
    </w:p>
    <w:p w14:paraId="63EA09C3" w14:textId="10FDC6EC" w:rsidR="003311C5" w:rsidRDefault="003311C5" w:rsidP="00DE3523">
      <w:pPr>
        <w:pStyle w:val="Heading2"/>
        <w:rPr>
          <w:rFonts w:eastAsiaTheme="minorEastAsia"/>
          <w:lang w:eastAsia="zh-CN"/>
        </w:rPr>
      </w:pPr>
      <w:bookmarkStart w:id="25" w:name="_Toc400796666"/>
      <w:r>
        <w:rPr>
          <w:rFonts w:eastAsiaTheme="minorEastAsia" w:hint="eastAsia"/>
          <w:lang w:eastAsia="zh-CN"/>
        </w:rPr>
        <w:t>Adapter</w:t>
      </w:r>
      <w:bookmarkEnd w:id="25"/>
    </w:p>
    <w:p w14:paraId="2485725B" w14:textId="1F659E6E"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w:t>
      </w:r>
      <w:r w:rsidR="009F693F">
        <w:lastRenderedPageBreak/>
        <w:t>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 xml:space="preserve">protocol adapter, six of them contain </w:t>
      </w:r>
      <w:r w:rsidR="00CC65BE">
        <w:t xml:space="preserve">a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6" w:name="_Toc400796667"/>
      <w:r>
        <w:rPr>
          <w:rFonts w:eastAsiaTheme="minorEastAsia" w:hint="eastAsia"/>
          <w:lang w:eastAsia="zh-CN"/>
        </w:rPr>
        <w:t>Protocol Adapter</w:t>
      </w:r>
      <w:bookmarkEnd w:id="26"/>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w:t>
      </w:r>
      <w:proofErr w:type="spellStart"/>
      <w:r w:rsidRPr="00A00E57">
        <w:t>ManagedAdapterBase</w:t>
      </w:r>
      <w:proofErr w:type="spellEnd"/>
      <w:r w:rsidRPr="00A00E57">
        <w:t xml:space="preserv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23164139" w:rsidR="002B48DE" w:rsidRPr="002B48DE" w:rsidRDefault="00424B79" w:rsidP="002B48DE">
      <w:pPr>
        <w:rPr>
          <w:rFonts w:eastAsiaTheme="minorEastAsia"/>
          <w:lang w:eastAsia="zh-CN"/>
        </w:rPr>
      </w:pPr>
      <w:r>
        <w:rPr>
          <w:rFonts w:eastAsiaTheme="minorEastAsia" w:hint="eastAsia"/>
          <w:lang w:eastAsia="zh-CN"/>
        </w:rPr>
        <w:t>Except MS-OXMAPIHTTP, MS-OXNSPI and MS-OXCRPC, all other protocol adapter</w:t>
      </w:r>
      <w:r w:rsidR="00F673A6">
        <w:rPr>
          <w:rFonts w:eastAsiaTheme="minorEastAsia"/>
          <w:lang w:eastAsia="zh-CN"/>
        </w:rPr>
        <w:t>s</w:t>
      </w:r>
      <w:r>
        <w:rPr>
          <w:rFonts w:eastAsiaTheme="minorEastAsia" w:hint="eastAsia"/>
          <w:lang w:eastAsia="zh-CN"/>
        </w:rPr>
        <w:t xml:space="preserve"> </w:t>
      </w:r>
      <w:r w:rsidR="001130A2">
        <w:rPr>
          <w:rFonts w:eastAsiaTheme="minorEastAsia"/>
          <w:lang w:eastAsia="zh-CN"/>
        </w:rPr>
        <w:t>use</w:t>
      </w:r>
      <w:r>
        <w:rPr>
          <w:rFonts w:eastAsiaTheme="minorEastAsia" w:hint="eastAsia"/>
          <w:lang w:eastAsia="zh-CN"/>
        </w:rPr>
        <w:t xml:space="preserve"> </w:t>
      </w:r>
      <w:proofErr w:type="spellStart"/>
      <w:r w:rsidR="006B34BD">
        <w:rPr>
          <w:rFonts w:eastAsiaTheme="minorEastAsia"/>
          <w:lang w:eastAsia="zh-CN"/>
        </w:rPr>
        <w:t>MapiHttpAdapter</w:t>
      </w:r>
      <w:proofErr w:type="spellEnd"/>
      <w:r w:rsidR="006B34BD">
        <w:rPr>
          <w:rFonts w:eastAsiaTheme="minorEastAsia"/>
          <w:lang w:eastAsia="zh-CN"/>
        </w:rPr>
        <w:t xml:space="preserve"> and </w:t>
      </w:r>
      <w:proofErr w:type="spellStart"/>
      <w:r w:rsidR="006B34BD">
        <w:rPr>
          <w:rFonts w:eastAsiaTheme="minorEastAsia"/>
          <w:lang w:eastAsia="zh-CN"/>
        </w:rPr>
        <w:t>RpcAdapter</w:t>
      </w:r>
      <w:proofErr w:type="spellEnd"/>
      <w:r w:rsidR="00FE6D49">
        <w:rPr>
          <w:rFonts w:eastAsiaTheme="minorEastAsia"/>
          <w:lang w:eastAsia="zh-CN"/>
        </w:rPr>
        <w:t xml:space="preserve"> </w:t>
      </w:r>
      <w:r>
        <w:rPr>
          <w:rFonts w:eastAsiaTheme="minorEastAsia"/>
          <w:lang w:eastAsia="zh-CN"/>
        </w:rPr>
        <w:t xml:space="preserve">transport classes defined in </w:t>
      </w:r>
      <w:r w:rsidR="001130A2">
        <w:rPr>
          <w:rFonts w:eastAsiaTheme="minorEastAsia"/>
          <w:lang w:eastAsia="zh-CN"/>
        </w:rPr>
        <w:t xml:space="preserve">the </w:t>
      </w:r>
      <w:r>
        <w:rPr>
          <w:rFonts w:eastAsiaTheme="minorEastAsia"/>
          <w:lang w:eastAsia="zh-CN"/>
        </w:rPr>
        <w:t xml:space="preserve">common </w:t>
      </w:r>
      <w:r w:rsidR="00F673A6">
        <w:rPr>
          <w:rFonts w:eastAsiaTheme="minorEastAsia"/>
          <w:lang w:eastAsia="zh-CN"/>
        </w:rPr>
        <w:t>library to send and receive</w:t>
      </w:r>
      <w:r>
        <w:rPr>
          <w:rFonts w:eastAsiaTheme="minorEastAsia"/>
          <w:lang w:eastAsia="zh-CN"/>
        </w:rPr>
        <w:t xml:space="preserve"> message</w:t>
      </w:r>
      <w:r w:rsidR="001130A2">
        <w:rPr>
          <w:rFonts w:eastAsiaTheme="minorEastAsia"/>
          <w:lang w:eastAsia="zh-CN"/>
        </w:rPr>
        <w:t>s</w:t>
      </w:r>
      <w:r>
        <w:rPr>
          <w:rFonts w:eastAsiaTheme="minorEastAsia"/>
          <w:lang w:eastAsia="zh-CN"/>
        </w:rPr>
        <w:t>. MS-OXMAPIHTTP, MS-OXNSPI</w:t>
      </w:r>
      <w:r w:rsidR="001130A2">
        <w:rPr>
          <w:rFonts w:eastAsiaTheme="minorEastAsia"/>
          <w:lang w:eastAsia="zh-CN"/>
        </w:rPr>
        <w:t>,</w:t>
      </w:r>
      <w:r>
        <w:rPr>
          <w:rFonts w:eastAsiaTheme="minorEastAsia"/>
          <w:lang w:eastAsia="zh-CN"/>
        </w:rPr>
        <w:t xml:space="preserve"> and MS-OXCRPC protocol adapters communicate </w:t>
      </w:r>
      <w:r w:rsidR="001130A2">
        <w:rPr>
          <w:rFonts w:eastAsiaTheme="minorEastAsia"/>
          <w:lang w:eastAsia="zh-CN"/>
        </w:rPr>
        <w:t xml:space="preserve">directly </w:t>
      </w:r>
      <w:r>
        <w:rPr>
          <w:rFonts w:eastAsiaTheme="minorEastAsia"/>
          <w:lang w:eastAsia="zh-CN"/>
        </w:rPr>
        <w:t xml:space="preserve">with </w:t>
      </w:r>
      <w:r w:rsidR="001130A2">
        <w:rPr>
          <w:rFonts w:eastAsiaTheme="minorEastAsia"/>
          <w:lang w:eastAsia="zh-CN"/>
        </w:rPr>
        <w:t xml:space="preserve">the </w:t>
      </w:r>
      <w:r>
        <w:rPr>
          <w:rFonts w:eastAsiaTheme="minorEastAsia"/>
          <w:lang w:eastAsia="zh-CN"/>
        </w:rPr>
        <w:t>SUT.</w:t>
      </w:r>
    </w:p>
    <w:p w14:paraId="7EF3917C" w14:textId="01623E1D" w:rsidR="003311C5" w:rsidRDefault="003311C5" w:rsidP="00DE3523">
      <w:pPr>
        <w:pStyle w:val="Heading3"/>
        <w:rPr>
          <w:rFonts w:eastAsiaTheme="minorEastAsia"/>
          <w:lang w:eastAsia="zh-CN"/>
        </w:rPr>
      </w:pPr>
      <w:bookmarkStart w:id="27" w:name="_Toc400796668"/>
      <w:r>
        <w:rPr>
          <w:rFonts w:eastAsiaTheme="minorEastAsia" w:hint="eastAsia"/>
          <w:lang w:eastAsia="zh-CN"/>
        </w:rPr>
        <w:t>SUT Control Adapter</w:t>
      </w:r>
      <w:bookmarkEnd w:id="27"/>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4A66448B" w14:textId="54A9F312" w:rsidR="00424B79" w:rsidRPr="00424B79" w:rsidRDefault="00424B79" w:rsidP="002B48DE">
      <w:pPr>
        <w:pStyle w:val="LWPParagraphText"/>
        <w:rPr>
          <w:rFonts w:eastAsiaTheme="minorEastAsia"/>
          <w:lang w:eastAsia="zh-CN"/>
        </w:rPr>
      </w:pPr>
      <w:r>
        <w:rPr>
          <w:rFonts w:eastAsiaTheme="minorEastAsia" w:hint="eastAsia"/>
          <w:lang w:eastAsia="zh-CN"/>
        </w:rPr>
        <w:t xml:space="preserve">There are </w:t>
      </w:r>
      <w:r w:rsidR="00D744F9">
        <w:rPr>
          <w:rFonts w:eastAsiaTheme="minorEastAsia"/>
          <w:lang w:eastAsia="zh-CN"/>
        </w:rPr>
        <w:t>six</w:t>
      </w:r>
      <w:r>
        <w:rPr>
          <w:rFonts w:eastAsiaTheme="minorEastAsia" w:hint="eastAsia"/>
          <w:lang w:eastAsia="zh-CN"/>
        </w:rPr>
        <w:t xml:space="preserve"> protocols </w:t>
      </w:r>
      <w:r w:rsidR="00F73D73">
        <w:rPr>
          <w:rFonts w:eastAsiaTheme="minorEastAsia"/>
          <w:lang w:eastAsia="zh-CN"/>
        </w:rPr>
        <w:t xml:space="preserve">that </w:t>
      </w:r>
      <w:r>
        <w:rPr>
          <w:rFonts w:eastAsiaTheme="minorEastAsia" w:hint="eastAsia"/>
          <w:lang w:eastAsia="zh-CN"/>
        </w:rPr>
        <w:t xml:space="preserve">have </w:t>
      </w:r>
      <w:r w:rsidR="001130A2">
        <w:rPr>
          <w:rFonts w:eastAsiaTheme="minorEastAsia"/>
          <w:lang w:eastAsia="zh-CN"/>
        </w:rPr>
        <w:t xml:space="preserve">a </w:t>
      </w:r>
      <w:r>
        <w:rPr>
          <w:rFonts w:eastAsiaTheme="minorEastAsia" w:hint="eastAsia"/>
          <w:lang w:eastAsia="zh-CN"/>
        </w:rPr>
        <w:t>SUT control adapter</w:t>
      </w:r>
      <w:r>
        <w:rPr>
          <w:rFonts w:eastAsiaTheme="minorEastAsia"/>
          <w:lang w:eastAsia="zh-CN"/>
        </w:rPr>
        <w:t xml:space="preserve"> in t</w:t>
      </w:r>
      <w:r>
        <w:t>he Exchange MAPI Protocol test suites package</w:t>
      </w:r>
      <w:r>
        <w:rPr>
          <w:rFonts w:eastAsiaTheme="minorEastAsia" w:hint="eastAsia"/>
          <w:lang w:eastAsia="zh-CN"/>
        </w:rPr>
        <w:t xml:space="preserve">: </w:t>
      </w:r>
      <w:r w:rsidRPr="00424B79">
        <w:rPr>
          <w:rFonts w:eastAsiaTheme="minorEastAsia"/>
          <w:lang w:eastAsia="zh-CN"/>
        </w:rPr>
        <w:t>MS-OXCMAPIHTTP, MS-OXCPERM, MS-OXCSTOR, MS-OXCRPC</w:t>
      </w:r>
      <w:r w:rsidR="00D744F9">
        <w:rPr>
          <w:rFonts w:eastAsiaTheme="minorEastAsia" w:hint="eastAsia"/>
          <w:lang w:eastAsia="zh-CN"/>
        </w:rPr>
        <w:t>, MS-OXNSPI</w:t>
      </w:r>
      <w:r w:rsidR="001130A2">
        <w:rPr>
          <w:rFonts w:eastAsiaTheme="minorEastAsia"/>
          <w:lang w:eastAsia="zh-CN"/>
        </w:rPr>
        <w:t>,</w:t>
      </w:r>
      <w:r w:rsidR="00D744F9">
        <w:rPr>
          <w:rFonts w:eastAsiaTheme="minorEastAsia" w:hint="eastAsia"/>
          <w:lang w:eastAsia="zh-CN"/>
        </w:rPr>
        <w:t xml:space="preserve"> and MS-OXORULE</w:t>
      </w:r>
      <w:r>
        <w:rPr>
          <w:rFonts w:eastAsiaTheme="minorEastAsia"/>
          <w:lang w:eastAsia="zh-CN"/>
        </w:rPr>
        <w:t>.</w:t>
      </w:r>
    </w:p>
    <w:p w14:paraId="1EFF1B92" w14:textId="0BC17DCF" w:rsidR="003311C5" w:rsidRDefault="003311C5" w:rsidP="00DE3523">
      <w:pPr>
        <w:pStyle w:val="Heading2"/>
        <w:rPr>
          <w:rFonts w:eastAsiaTheme="minorEastAsia"/>
          <w:lang w:eastAsia="zh-CN"/>
        </w:rPr>
      </w:pPr>
      <w:bookmarkStart w:id="28" w:name="_Toc400796669"/>
      <w:r>
        <w:rPr>
          <w:rFonts w:eastAsiaTheme="minorEastAsia" w:hint="eastAsia"/>
          <w:lang w:eastAsia="zh-CN"/>
        </w:rPr>
        <w:t>Model</w:t>
      </w:r>
      <w:bookmarkEnd w:id="28"/>
    </w:p>
    <w:p w14:paraId="098F8B0E" w14:textId="0C31FFF5" w:rsidR="0011459F" w:rsidRDefault="0071227E" w:rsidP="00E95DF2">
      <w:pPr>
        <w:pStyle w:val="LWPParagraphText"/>
        <w:rPr>
          <w:rFonts w:eastAsiaTheme="minorEastAsia"/>
          <w:lang w:eastAsia="zh-CN"/>
        </w:rPr>
      </w:pPr>
      <w:r>
        <w:rPr>
          <w:rFonts w:eastAsiaTheme="minorEastAsia" w:hint="eastAsia"/>
          <w:lang w:eastAsia="zh-CN"/>
        </w:rPr>
        <w:t xml:space="preserve">There are three </w:t>
      </w:r>
      <w:r>
        <w:rPr>
          <w:rFonts w:eastAsiaTheme="minorEastAsia"/>
          <w:lang w:eastAsia="zh-CN"/>
        </w:rPr>
        <w:t xml:space="preserve">model-based test suites in </w:t>
      </w:r>
      <w:r>
        <w:t>the Exchang</w:t>
      </w:r>
      <w:r w:rsidR="00892797">
        <w:t>e MAPI Protocol Test S</w:t>
      </w:r>
      <w:r>
        <w:t xml:space="preserve">uites package: </w:t>
      </w:r>
      <w:r w:rsidRPr="00E95DF2">
        <w:rPr>
          <w:rFonts w:eastAsiaTheme="minorEastAsia"/>
          <w:lang w:eastAsia="zh-CN"/>
        </w:rPr>
        <w:t>MS-OXCFXICS, MS-OXCRPRPT</w:t>
      </w:r>
      <w:r w:rsidR="00973EE0">
        <w:rPr>
          <w:rFonts w:eastAsiaTheme="minorEastAsia"/>
          <w:lang w:eastAsia="zh-CN"/>
        </w:rPr>
        <w:t>,</w:t>
      </w:r>
      <w:r w:rsidRPr="00E95DF2">
        <w:rPr>
          <w:rFonts w:eastAsiaTheme="minorEastAsia"/>
          <w:lang w:eastAsia="zh-CN"/>
        </w:rPr>
        <w:t xml:space="preserve"> and MS-OXCTABL</w:t>
      </w:r>
      <w:r>
        <w:rPr>
          <w:rFonts w:eastAsiaTheme="minorEastAsia"/>
          <w:lang w:eastAsia="zh-CN"/>
        </w:rPr>
        <w:t xml:space="preserve">. </w:t>
      </w:r>
      <w:r w:rsidR="0011459F">
        <w:rPr>
          <w:rFonts w:eastAsiaTheme="minorEastAsia"/>
          <w:lang w:eastAsia="zh-CN"/>
        </w:rPr>
        <w:t xml:space="preserve">In the </w:t>
      </w:r>
      <w:r w:rsidR="00892797">
        <w:rPr>
          <w:rFonts w:eastAsiaTheme="minorEastAsia"/>
          <w:lang w:eastAsia="zh-CN"/>
        </w:rPr>
        <w:t>m</w:t>
      </w:r>
      <w:r>
        <w:rPr>
          <w:rFonts w:eastAsiaTheme="minorEastAsia"/>
          <w:lang w:eastAsia="zh-CN"/>
        </w:rPr>
        <w:t>odel-based test suite</w:t>
      </w:r>
      <w:r w:rsidR="0011459F">
        <w:rPr>
          <w:rFonts w:eastAsiaTheme="minorEastAsia"/>
          <w:lang w:eastAsia="zh-CN"/>
        </w:rPr>
        <w:t>, the protocol behavior</w:t>
      </w:r>
      <w:r w:rsidR="0018548C">
        <w:rPr>
          <w:rFonts w:eastAsiaTheme="minorEastAsia"/>
          <w:lang w:eastAsia="zh-CN"/>
        </w:rPr>
        <w:t>s</w:t>
      </w:r>
      <w:r w:rsidR="0011459F">
        <w:rPr>
          <w:rFonts w:eastAsiaTheme="minorEastAsia"/>
          <w:lang w:eastAsia="zh-CN"/>
        </w:rPr>
        <w:t xml:space="preserve"> </w:t>
      </w:r>
      <w:r w:rsidR="0018548C">
        <w:rPr>
          <w:rFonts w:eastAsiaTheme="minorEastAsia"/>
          <w:lang w:eastAsia="zh-CN"/>
        </w:rPr>
        <w:t>are</w:t>
      </w:r>
      <w:r w:rsidR="0011459F">
        <w:rPr>
          <w:rFonts w:eastAsiaTheme="minorEastAsia"/>
          <w:lang w:eastAsia="zh-CN"/>
        </w:rPr>
        <w:t xml:space="preserve"> modeled by defining actions, states</w:t>
      </w:r>
      <w:r w:rsidR="00973EE0">
        <w:rPr>
          <w:rFonts w:eastAsiaTheme="minorEastAsia"/>
          <w:lang w:eastAsia="zh-CN"/>
        </w:rPr>
        <w:t>,</w:t>
      </w:r>
      <w:r w:rsidR="0011459F">
        <w:rPr>
          <w:rFonts w:eastAsiaTheme="minorEastAsia"/>
          <w:lang w:eastAsia="zh-CN"/>
        </w:rPr>
        <w:t xml:space="preserve"> and machines.</w:t>
      </w:r>
      <w:r w:rsidR="00277AFB">
        <w:rPr>
          <w:rFonts w:eastAsiaTheme="minorEastAsia"/>
          <w:lang w:eastAsia="zh-CN"/>
        </w:rPr>
        <w:t xml:space="preserve"> The machines </w:t>
      </w:r>
      <w:r w:rsidR="00FB5872">
        <w:rPr>
          <w:rFonts w:eastAsiaTheme="minorEastAsia"/>
          <w:lang w:eastAsia="zh-CN"/>
        </w:rPr>
        <w:t xml:space="preserve">are </w:t>
      </w:r>
      <w:r w:rsidR="00277AFB">
        <w:rPr>
          <w:rFonts w:eastAsiaTheme="minorEastAsia"/>
          <w:lang w:eastAsia="zh-CN"/>
        </w:rPr>
        <w:t>used to generate test suite source code through Spec Explorer.</w:t>
      </w:r>
    </w:p>
    <w:p w14:paraId="4BE6B52D" w14:textId="77777777" w:rsidR="0011459F" w:rsidRDefault="0011459F" w:rsidP="0011459F">
      <w:pPr>
        <w:pStyle w:val="Heading3"/>
        <w:rPr>
          <w:rFonts w:eastAsiaTheme="minorEastAsia"/>
          <w:lang w:eastAsia="zh-CN"/>
        </w:rPr>
      </w:pPr>
      <w:bookmarkStart w:id="29" w:name="_Toc400796670"/>
      <w:r>
        <w:rPr>
          <w:rFonts w:eastAsiaTheme="minorEastAsia" w:hint="eastAsia"/>
          <w:lang w:eastAsia="zh-CN"/>
        </w:rPr>
        <w:t>Actions</w:t>
      </w:r>
      <w:bookmarkEnd w:id="29"/>
    </w:p>
    <w:p w14:paraId="4AA3927C" w14:textId="0DC973E7" w:rsidR="0011459F" w:rsidRDefault="0011459F" w:rsidP="0011459F">
      <w:pPr>
        <w:rPr>
          <w:rFonts w:eastAsiaTheme="minorEastAsia"/>
          <w:lang w:eastAsia="zh-CN"/>
        </w:rPr>
      </w:pPr>
      <w:r>
        <w:rPr>
          <w:rFonts w:eastAsiaTheme="minorEastAsia" w:hint="eastAsia"/>
          <w:lang w:eastAsia="zh-CN"/>
        </w:rPr>
        <w:t>The actions are abstracted from the protocol operations</w:t>
      </w:r>
      <w:r w:rsidR="007416A7">
        <w:rPr>
          <w:rFonts w:eastAsiaTheme="minorEastAsia"/>
          <w:lang w:eastAsia="zh-CN"/>
        </w:rPr>
        <w:t xml:space="preserve"> specified</w:t>
      </w:r>
      <w:r>
        <w:rPr>
          <w:rFonts w:eastAsiaTheme="minorEastAsia" w:hint="eastAsia"/>
          <w:lang w:eastAsia="zh-CN"/>
        </w:rPr>
        <w:t xml:space="preserve"> in the </w:t>
      </w:r>
      <w:r w:rsidR="00277AFB">
        <w:rPr>
          <w:rFonts w:eastAsiaTheme="minorEastAsia"/>
          <w:lang w:eastAsia="zh-CN"/>
        </w:rPr>
        <w:t>technical specification</w:t>
      </w:r>
      <w:r>
        <w:rPr>
          <w:rFonts w:eastAsiaTheme="minorEastAsia" w:hint="eastAsia"/>
          <w:lang w:eastAsia="zh-CN"/>
        </w:rPr>
        <w:t xml:space="preserve">. </w:t>
      </w:r>
      <w:r w:rsidR="00743F76">
        <w:rPr>
          <w:rFonts w:eastAsiaTheme="minorEastAsia"/>
          <w:lang w:eastAsia="zh-CN"/>
        </w:rPr>
        <w:t xml:space="preserve">All </w:t>
      </w:r>
      <w:r>
        <w:rPr>
          <w:rFonts w:eastAsiaTheme="minorEastAsia"/>
          <w:lang w:eastAsia="zh-CN"/>
        </w:rPr>
        <w:t>the protocol operations have corresponding actions. Besides the protocol operations, the model</w:t>
      </w:r>
      <w:r w:rsidR="0018548C">
        <w:rPr>
          <w:rFonts w:eastAsiaTheme="minorEastAsia"/>
          <w:lang w:eastAsia="zh-CN"/>
        </w:rPr>
        <w:t>s</w:t>
      </w:r>
      <w:r>
        <w:rPr>
          <w:rFonts w:eastAsiaTheme="minorEastAsia"/>
          <w:lang w:eastAsia="zh-CN"/>
        </w:rPr>
        <w:t xml:space="preserve"> in the </w:t>
      </w:r>
      <w:r w:rsidR="0018548C">
        <w:t>Exchange MAPI Protocol Test Suites package also define</w:t>
      </w:r>
      <w:r>
        <w:t xml:space="preserve"> the action</w:t>
      </w:r>
      <w:r w:rsidR="0018548C">
        <w:t>s</w:t>
      </w:r>
      <w:r>
        <w:t xml:space="preserve"> </w:t>
      </w:r>
      <w:r w:rsidR="0018548C">
        <w:t>which</w:t>
      </w:r>
      <w:r>
        <w:t xml:space="preserve"> check whether the </w:t>
      </w:r>
      <w:proofErr w:type="gramStart"/>
      <w:r>
        <w:t>requirement</w:t>
      </w:r>
      <w:proofErr w:type="gramEnd"/>
      <w:r>
        <w:t xml:space="preserve"> is enabled for </w:t>
      </w:r>
      <w:r w:rsidR="0086579B">
        <w:t xml:space="preserve">a </w:t>
      </w:r>
      <w:r>
        <w:t xml:space="preserve">given Exchange </w:t>
      </w:r>
      <w:r w:rsidR="002B1545">
        <w:t xml:space="preserve">Server </w:t>
      </w:r>
      <w:r>
        <w:t>version, and the action</w:t>
      </w:r>
      <w:r w:rsidR="0018548C">
        <w:t>s which</w:t>
      </w:r>
      <w:r>
        <w:t xml:space="preserve"> check whether the </w:t>
      </w:r>
      <w:r w:rsidRPr="00424B79">
        <w:rPr>
          <w:rFonts w:eastAsiaTheme="minorEastAsia"/>
          <w:lang w:eastAsia="zh-CN"/>
        </w:rPr>
        <w:t>MS-OXCMAPIHTTP</w:t>
      </w:r>
      <w:r>
        <w:rPr>
          <w:rFonts w:eastAsiaTheme="minorEastAsia"/>
          <w:lang w:eastAsia="zh-CN"/>
        </w:rPr>
        <w:t xml:space="preserve"> transport is supported for </w:t>
      </w:r>
      <w:r w:rsidR="0086579B">
        <w:rPr>
          <w:rFonts w:eastAsiaTheme="minorEastAsia"/>
          <w:lang w:eastAsia="zh-CN"/>
        </w:rPr>
        <w:t xml:space="preserve">a </w:t>
      </w:r>
      <w:r>
        <w:rPr>
          <w:rFonts w:eastAsiaTheme="minorEastAsia"/>
          <w:lang w:eastAsia="zh-CN"/>
        </w:rPr>
        <w:t xml:space="preserve">given Exchange </w:t>
      </w:r>
      <w:r w:rsidR="005939EE">
        <w:rPr>
          <w:rFonts w:eastAsiaTheme="minorEastAsia"/>
          <w:lang w:eastAsia="zh-CN"/>
        </w:rPr>
        <w:t>S</w:t>
      </w:r>
      <w:r>
        <w:rPr>
          <w:rFonts w:eastAsiaTheme="minorEastAsia"/>
          <w:lang w:eastAsia="zh-CN"/>
        </w:rPr>
        <w:t>erver version.</w:t>
      </w:r>
    </w:p>
    <w:p w14:paraId="6CC14B3F" w14:textId="6A0878E5" w:rsidR="0011459F" w:rsidRPr="0011459F" w:rsidRDefault="0011459F" w:rsidP="0011459F">
      <w:pPr>
        <w:rPr>
          <w:rFonts w:eastAsiaTheme="minorEastAsia"/>
          <w:lang w:eastAsia="zh-CN"/>
        </w:rPr>
      </w:pPr>
      <w:r>
        <w:rPr>
          <w:rFonts w:eastAsiaTheme="minorEastAsia"/>
          <w:lang w:eastAsia="zh-CN"/>
        </w:rPr>
        <w:t xml:space="preserve">The actions are defined as a series of </w:t>
      </w:r>
      <w:r w:rsidR="0086579B">
        <w:rPr>
          <w:rFonts w:eastAsiaTheme="minorEastAsia"/>
          <w:lang w:eastAsia="zh-CN"/>
        </w:rPr>
        <w:t xml:space="preserve">rule </w:t>
      </w:r>
      <w:r>
        <w:rPr>
          <w:rFonts w:eastAsiaTheme="minorEastAsia"/>
          <w:lang w:eastAsia="zh-CN"/>
        </w:rPr>
        <w:t>methods with action attrib</w:t>
      </w:r>
      <w:r w:rsidR="0018548C">
        <w:rPr>
          <w:rFonts w:eastAsiaTheme="minorEastAsia"/>
          <w:lang w:eastAsia="zh-CN"/>
        </w:rPr>
        <w:t>ute in the model class. In the a</w:t>
      </w:r>
      <w:r>
        <w:rPr>
          <w:rFonts w:eastAsiaTheme="minorEastAsia"/>
          <w:lang w:eastAsia="zh-CN"/>
        </w:rPr>
        <w:t xml:space="preserve">dapter, </w:t>
      </w:r>
      <w:r w:rsidR="002A6B71">
        <w:rPr>
          <w:rFonts w:eastAsiaTheme="minorEastAsia"/>
          <w:lang w:eastAsia="zh-CN"/>
        </w:rPr>
        <w:t>there is</w:t>
      </w:r>
      <w:r>
        <w:rPr>
          <w:rFonts w:eastAsiaTheme="minorEastAsia"/>
          <w:lang w:eastAsia="zh-CN"/>
        </w:rPr>
        <w:t xml:space="preserve"> </w:t>
      </w:r>
      <w:r w:rsidR="0086579B">
        <w:rPr>
          <w:rFonts w:eastAsiaTheme="minorEastAsia"/>
          <w:lang w:eastAsia="zh-CN"/>
        </w:rPr>
        <w:t xml:space="preserve">a </w:t>
      </w:r>
      <w:r>
        <w:rPr>
          <w:rFonts w:eastAsiaTheme="minorEastAsia"/>
          <w:lang w:eastAsia="zh-CN"/>
        </w:rPr>
        <w:t xml:space="preserve">corresponding </w:t>
      </w:r>
      <w:r w:rsidR="0018548C">
        <w:rPr>
          <w:rFonts w:eastAsiaTheme="minorEastAsia"/>
          <w:lang w:eastAsia="zh-CN"/>
        </w:rPr>
        <w:t>adapter method for each action</w:t>
      </w:r>
      <w:r>
        <w:rPr>
          <w:rFonts w:eastAsiaTheme="minorEastAsia"/>
          <w:lang w:eastAsia="zh-CN"/>
        </w:rPr>
        <w:t>. The</w:t>
      </w:r>
      <w:r w:rsidR="0018548C">
        <w:rPr>
          <w:rFonts w:eastAsiaTheme="minorEastAsia"/>
          <w:lang w:eastAsia="zh-CN"/>
        </w:rPr>
        <w:t xml:space="preserve"> adapter method will transform</w:t>
      </w:r>
      <w:r>
        <w:rPr>
          <w:rFonts w:eastAsiaTheme="minorEastAsia"/>
          <w:lang w:eastAsia="zh-CN"/>
        </w:rPr>
        <w:t xml:space="preserve"> the abstractive parameters of the actions to actual parameters and send the real request.</w:t>
      </w:r>
    </w:p>
    <w:p w14:paraId="2C2E37B5" w14:textId="3AC073BA" w:rsidR="0011459F" w:rsidRDefault="0011459F">
      <w:pPr>
        <w:pStyle w:val="Heading3"/>
        <w:rPr>
          <w:rFonts w:eastAsiaTheme="minorEastAsia"/>
          <w:lang w:eastAsia="zh-CN"/>
        </w:rPr>
      </w:pPr>
      <w:bookmarkStart w:id="30" w:name="_Toc400796671"/>
      <w:r>
        <w:rPr>
          <w:rFonts w:eastAsiaTheme="minorEastAsia" w:hint="eastAsia"/>
          <w:lang w:eastAsia="zh-CN"/>
        </w:rPr>
        <w:t>States</w:t>
      </w:r>
      <w:bookmarkEnd w:id="30"/>
    </w:p>
    <w:p w14:paraId="002A5C21" w14:textId="34610347" w:rsidR="0011459F" w:rsidRPr="0011459F" w:rsidRDefault="0011459F" w:rsidP="0011459F">
      <w:pPr>
        <w:rPr>
          <w:rFonts w:eastAsiaTheme="minorEastAsia"/>
          <w:lang w:eastAsia="zh-CN"/>
        </w:rPr>
      </w:pPr>
      <w:r>
        <w:rPr>
          <w:rFonts w:eastAsiaTheme="minorEastAsia" w:hint="eastAsia"/>
          <w:lang w:eastAsia="zh-CN"/>
        </w:rPr>
        <w:t>The model</w:t>
      </w:r>
      <w:r w:rsidR="006D6048">
        <w:rPr>
          <w:rFonts w:eastAsiaTheme="minorEastAsia"/>
          <w:lang w:eastAsia="zh-CN"/>
        </w:rPr>
        <w:t>s</w:t>
      </w:r>
      <w:r>
        <w:rPr>
          <w:rFonts w:eastAsiaTheme="minorEastAsia" w:hint="eastAsia"/>
          <w:lang w:eastAsia="zh-CN"/>
        </w:rPr>
        <w:t xml:space="preserve"> in the </w:t>
      </w:r>
      <w:r w:rsidR="006D6048">
        <w:t>Exchange MAPI Protocol Test Suites package define</w:t>
      </w:r>
      <w:r>
        <w:t xml:space="preserve"> a serial of states to simulate the state change of the SUT. The states are defined as static variables in the model class. Each action check</w:t>
      </w:r>
      <w:r w:rsidR="006D6048">
        <w:t>s</w:t>
      </w:r>
      <w:r>
        <w:t xml:space="preserve"> the current state to decide its appropriate operation, </w:t>
      </w:r>
      <w:r w:rsidR="0086579B">
        <w:t xml:space="preserve">and </w:t>
      </w:r>
      <w:r w:rsidR="006D6048">
        <w:t>it</w:t>
      </w:r>
      <w:r>
        <w:t xml:space="preserve"> </w:t>
      </w:r>
      <w:r w:rsidR="006D6048">
        <w:t xml:space="preserve">also </w:t>
      </w:r>
      <w:r>
        <w:t xml:space="preserve">will update the state if </w:t>
      </w:r>
      <w:r w:rsidR="006D6048">
        <w:t>the SUT state is changed</w:t>
      </w:r>
      <w:r>
        <w:t>.</w:t>
      </w:r>
    </w:p>
    <w:p w14:paraId="1E9566E9" w14:textId="017FFF3A" w:rsidR="0011459F" w:rsidRDefault="0011459F" w:rsidP="0011459F">
      <w:pPr>
        <w:pStyle w:val="Heading3"/>
        <w:rPr>
          <w:rFonts w:eastAsiaTheme="minorEastAsia"/>
          <w:lang w:eastAsia="zh-CN"/>
        </w:rPr>
      </w:pPr>
      <w:bookmarkStart w:id="31" w:name="_Toc400796672"/>
      <w:r>
        <w:rPr>
          <w:rFonts w:eastAsiaTheme="minorEastAsia" w:hint="eastAsia"/>
          <w:lang w:eastAsia="zh-CN"/>
        </w:rPr>
        <w:lastRenderedPageBreak/>
        <w:t>Machines</w:t>
      </w:r>
      <w:bookmarkEnd w:id="31"/>
    </w:p>
    <w:p w14:paraId="19E63766" w14:textId="2BCB114F" w:rsidR="0011459F" w:rsidRDefault="0011459F" w:rsidP="0011459F">
      <w:r>
        <w:rPr>
          <w:rFonts w:eastAsiaTheme="minorEastAsia" w:hint="eastAsia"/>
          <w:lang w:eastAsia="zh-CN"/>
        </w:rPr>
        <w:t>The model</w:t>
      </w:r>
      <w:r w:rsidR="00772B00">
        <w:rPr>
          <w:rFonts w:eastAsiaTheme="minorEastAsia"/>
          <w:lang w:eastAsia="zh-CN"/>
        </w:rPr>
        <w:t>s</w:t>
      </w:r>
      <w:r>
        <w:rPr>
          <w:rFonts w:eastAsiaTheme="minorEastAsia" w:hint="eastAsia"/>
          <w:lang w:eastAsia="zh-CN"/>
        </w:rPr>
        <w:t xml:space="preserve"> in the </w:t>
      </w:r>
      <w:r w:rsidR="00772B00">
        <w:t>Exchange MAPI Protocol Test Suites package define</w:t>
      </w:r>
      <w:r>
        <w:t xml:space="preserve"> a serial of </w:t>
      </w:r>
      <w:r w:rsidR="00772B00">
        <w:t>machines</w:t>
      </w:r>
      <w:r>
        <w:t xml:space="preserve"> to simulate the protocol operation sequences defined in the </w:t>
      </w:r>
      <w:r w:rsidR="00277AFB">
        <w:t>technical specification</w:t>
      </w:r>
      <w:r>
        <w:t xml:space="preserve">, </w:t>
      </w:r>
      <w:r w:rsidR="007416A7">
        <w:t xml:space="preserve">and </w:t>
      </w:r>
      <w:r>
        <w:t>the SUT state</w:t>
      </w:r>
      <w:r w:rsidR="007416A7">
        <w:t xml:space="preserve"> </w:t>
      </w:r>
      <w:r w:rsidR="007416A7" w:rsidRPr="007416A7">
        <w:t>transition</w:t>
      </w:r>
      <w:r w:rsidR="007416A7">
        <w:t xml:space="preserve"> after the SUT receives the request from the test suite client. </w:t>
      </w:r>
    </w:p>
    <w:p w14:paraId="44CCAB0E" w14:textId="08BD983D" w:rsidR="0011459F" w:rsidRDefault="0011459F" w:rsidP="0011459F">
      <w:r>
        <w:t xml:space="preserve">There are three kinds of machines are defined </w:t>
      </w:r>
      <w:r w:rsidR="00D744F9">
        <w:t xml:space="preserve">in </w:t>
      </w:r>
      <w:r w:rsidR="0086579B">
        <w:t xml:space="preserve">the </w:t>
      </w:r>
      <w:r w:rsidR="00D744F9">
        <w:t>Cord file of</w:t>
      </w:r>
      <w:r>
        <w:t xml:space="preserve"> the model project: scenario machines, sliced machines</w:t>
      </w:r>
      <w:r w:rsidR="008E08FA">
        <w:t>,</w:t>
      </w:r>
      <w:r w:rsidR="00772B00">
        <w:t xml:space="preserve"> and </w:t>
      </w:r>
      <w:r>
        <w:t xml:space="preserve">test suite machines. Scenario machines are designed to model the scenario defined in section </w:t>
      </w:r>
      <w:r w:rsidR="002B1545">
        <w:t>4</w:t>
      </w:r>
      <w:r>
        <w:t>.5</w:t>
      </w:r>
      <w:r w:rsidR="005939EE">
        <w:t>.</w:t>
      </w:r>
      <w:r>
        <w:t xml:space="preserve"> Sliced machines are designed to slice the scenario machines to be testable machines by limiting the parameters for each operation in the scenario machines. Test suite machines are defined for test case</w:t>
      </w:r>
      <w:r w:rsidR="00772B00">
        <w:t>s</w:t>
      </w:r>
      <w:r>
        <w:t xml:space="preserve"> generation. They construct the test cases by applying “</w:t>
      </w:r>
      <w:proofErr w:type="spellStart"/>
      <w:r>
        <w:t>ShortTests</w:t>
      </w:r>
      <w:proofErr w:type="spellEnd"/>
      <w:r>
        <w:t xml:space="preserve">” strategy to sliced machines. </w:t>
      </w:r>
    </w:p>
    <w:p w14:paraId="3C074F12" w14:textId="56D82E7B" w:rsidR="0011459F" w:rsidRDefault="0011459F">
      <w:pPr>
        <w:pStyle w:val="Heading3"/>
        <w:rPr>
          <w:rFonts w:eastAsiaTheme="minorEastAsia"/>
          <w:lang w:eastAsia="zh-CN"/>
        </w:rPr>
      </w:pPr>
      <w:bookmarkStart w:id="32" w:name="_Toc400796673"/>
      <w:r>
        <w:rPr>
          <w:rFonts w:eastAsiaTheme="minorEastAsia" w:hint="eastAsia"/>
          <w:lang w:eastAsia="zh-CN"/>
        </w:rPr>
        <w:t>Model design patterns</w:t>
      </w:r>
      <w:bookmarkEnd w:id="32"/>
    </w:p>
    <w:p w14:paraId="5E2887FE" w14:textId="011C140F" w:rsidR="0011459F" w:rsidRPr="00EC2948" w:rsidRDefault="002B1545" w:rsidP="0011459F">
      <w:pPr>
        <w:pStyle w:val="LWPParagraphText"/>
      </w:pPr>
      <w:r>
        <w:rPr>
          <w:rFonts w:eastAsiaTheme="minorEastAsia"/>
        </w:rPr>
        <w:t>Five</w:t>
      </w:r>
      <w:r w:rsidRPr="00EC2948">
        <w:t xml:space="preserve"> </w:t>
      </w:r>
      <w:r w:rsidR="0011459F" w:rsidRPr="00EC2948">
        <w:t xml:space="preserve">patterns are used in </w:t>
      </w:r>
      <w:r w:rsidR="0011459F">
        <w:t>the</w:t>
      </w:r>
      <w:r w:rsidR="0011459F" w:rsidRPr="00EC2948">
        <w:t xml:space="preserve"> model</w:t>
      </w:r>
      <w:r w:rsidR="00B92BD5">
        <w:t>s</w:t>
      </w:r>
      <w:r w:rsidR="00027E14">
        <w:t xml:space="preserve"> </w:t>
      </w:r>
      <w:r w:rsidR="00B92BD5">
        <w:t xml:space="preserve">of </w:t>
      </w:r>
      <w:r w:rsidR="00027E14">
        <w:rPr>
          <w:rFonts w:eastAsiaTheme="minorEastAsia" w:hint="eastAsia"/>
          <w:lang w:eastAsia="zh-CN"/>
        </w:rPr>
        <w:t xml:space="preserve">the </w:t>
      </w:r>
      <w:r w:rsidR="00B92BD5">
        <w:t>Exchange MAPI Protocol Test Suites package</w:t>
      </w:r>
      <w:r w:rsidR="0011459F" w:rsidRPr="00EC2948">
        <w:t xml:space="preserve"> including </w:t>
      </w:r>
      <w:proofErr w:type="spellStart"/>
      <w:r w:rsidR="0011459F" w:rsidRPr="00EC2948">
        <w:t>SynchronousProtocols</w:t>
      </w:r>
      <w:proofErr w:type="spellEnd"/>
      <w:r w:rsidR="0011459F" w:rsidRPr="00EC2948">
        <w:t xml:space="preserve">, </w:t>
      </w:r>
      <w:proofErr w:type="spellStart"/>
      <w:r w:rsidR="0011459F" w:rsidRPr="00EC2948">
        <w:t>AbstractIdentifiers</w:t>
      </w:r>
      <w:proofErr w:type="spellEnd"/>
      <w:r w:rsidR="0011459F" w:rsidRPr="00EC2948">
        <w:rPr>
          <w:rFonts w:eastAsiaTheme="minorEastAsia"/>
          <w:lang w:eastAsia="zh-CN"/>
        </w:rPr>
        <w:t xml:space="preserve">, </w:t>
      </w:r>
      <w:r w:rsidR="0011459F" w:rsidRPr="00EC2948">
        <w:rPr>
          <w:rFonts w:eastAsiaTheme="minorEastAsia"/>
        </w:rPr>
        <w:t>Server Initialization Pattern</w:t>
      </w:r>
      <w:r w:rsidR="0011459F" w:rsidRPr="00EC2948">
        <w:rPr>
          <w:rFonts w:eastAsiaTheme="minorEastAsia"/>
          <w:lang w:eastAsia="zh-CN"/>
        </w:rPr>
        <w:t xml:space="preserve">, </w:t>
      </w:r>
      <w:r w:rsidR="0011459F" w:rsidRPr="00EC2948">
        <w:t>Check</w:t>
      </w:r>
      <w:r w:rsidR="0011459F">
        <w:rPr>
          <w:rFonts w:eastAsiaTheme="minorEastAsia" w:hint="eastAsia"/>
          <w:lang w:eastAsia="zh-CN"/>
        </w:rPr>
        <w:t xml:space="preserve"> </w:t>
      </w:r>
      <w:r w:rsidR="0011459F" w:rsidRPr="00EC2948">
        <w:t>Return</w:t>
      </w:r>
      <w:r w:rsidR="0011459F">
        <w:rPr>
          <w:rFonts w:eastAsiaTheme="minorEastAsia" w:hint="eastAsia"/>
          <w:lang w:eastAsia="zh-CN"/>
        </w:rPr>
        <w:t xml:space="preserve"> </w:t>
      </w:r>
      <w:r w:rsidR="0011459F" w:rsidRPr="00EC2948">
        <w:t>Value,</w:t>
      </w:r>
      <w:r w:rsidR="0011459F" w:rsidRPr="00EC2948">
        <w:rPr>
          <w:rFonts w:eastAsia="PMingLiU"/>
          <w:lang w:eastAsia="zh-TW"/>
        </w:rPr>
        <w:t xml:space="preserve"> </w:t>
      </w:r>
      <w:r w:rsidR="0011459F" w:rsidRPr="00EC2948">
        <w:rPr>
          <w:rFonts w:eastAsiaTheme="minorEastAsia"/>
          <w:lang w:eastAsia="zh-CN"/>
        </w:rPr>
        <w:t xml:space="preserve">and </w:t>
      </w:r>
      <w:r w:rsidR="0011459F" w:rsidRPr="00EC2948">
        <w:rPr>
          <w:rFonts w:eastAsia="PMingLiU"/>
          <w:lang w:eastAsia="zh-TW"/>
        </w:rPr>
        <w:t>Helper File Pattern</w:t>
      </w:r>
      <w:r w:rsidR="0011459F" w:rsidRPr="00EC2948">
        <w:t>.</w:t>
      </w:r>
    </w:p>
    <w:p w14:paraId="4320798B" w14:textId="78C57C4C" w:rsidR="00B92BD5" w:rsidRDefault="0011459F" w:rsidP="0011459F">
      <w:pPr>
        <w:pStyle w:val="LWPListBulletLevel1"/>
      </w:pPr>
      <w:proofErr w:type="spellStart"/>
      <w:r w:rsidRPr="00EC2948">
        <w:t>SynchronousProtocols</w:t>
      </w:r>
      <w:proofErr w:type="spellEnd"/>
      <w:r>
        <w:t xml:space="preserve">: </w:t>
      </w:r>
      <w:r w:rsidR="00B92BD5">
        <w:t xml:space="preserve">The protocol operations are modeled as </w:t>
      </w:r>
      <w:r w:rsidR="00714886">
        <w:t>synchronous</w:t>
      </w:r>
      <w:r w:rsidR="00B92BD5">
        <w:t xml:space="preserve"> behavior</w:t>
      </w:r>
      <w:r w:rsidR="008E08FA">
        <w:t xml:space="preserve"> where the </w:t>
      </w:r>
      <w:r w:rsidR="00B92BD5">
        <w:t>test suite client sends a request</w:t>
      </w:r>
      <w:r w:rsidR="00DA3ADB">
        <w:t xml:space="preserve"> and </w:t>
      </w:r>
      <w:r w:rsidR="00B92BD5">
        <w:t xml:space="preserve">waits for a response. A request is always immediately followed by its response, without interleaving packets from other interchanges. </w:t>
      </w:r>
    </w:p>
    <w:p w14:paraId="1EB4E09B" w14:textId="2191104C" w:rsidR="0011459F" w:rsidRPr="004B1177" w:rsidRDefault="0011459F" w:rsidP="0011459F">
      <w:pPr>
        <w:pStyle w:val="LWPListBulletLevel1"/>
      </w:pPr>
      <w:proofErr w:type="spellStart"/>
      <w:r w:rsidRPr="004B1177">
        <w:t>AbstractIdentifiers</w:t>
      </w:r>
      <w:proofErr w:type="spellEnd"/>
      <w:r w:rsidRPr="004B1177">
        <w:t xml:space="preserve">: </w:t>
      </w:r>
      <w:r>
        <w:t>The</w:t>
      </w:r>
      <w:r w:rsidRPr="004B1177">
        <w:t xml:space="preserve"> model</w:t>
      </w:r>
      <w:r>
        <w:t>s explore</w:t>
      </w:r>
      <w:r w:rsidRPr="004B1177">
        <w:t xml:space="preserve"> a set of simple types (Boolean, enumeration) as placeholders for the concrete values that will appear during protocol testing. For example, the actual values of </w:t>
      </w:r>
      <w:proofErr w:type="spellStart"/>
      <w:r w:rsidRPr="004B1177">
        <w:t>CodePage</w:t>
      </w:r>
      <w:proofErr w:type="spellEnd"/>
      <w:r w:rsidRPr="004B1177">
        <w:t xml:space="preserve"> GUID cannot be identified at modeling time, so these variables are replaced by </w:t>
      </w:r>
      <w:r w:rsidRPr="004B1177">
        <w:rPr>
          <w:rFonts w:eastAsia="PMingLiU"/>
          <w:lang w:eastAsia="zh-TW"/>
        </w:rPr>
        <w:t xml:space="preserve">abstract identifiers and the real data is stored in the protocol adapter. </w:t>
      </w:r>
    </w:p>
    <w:p w14:paraId="1C1954AE" w14:textId="139CE358" w:rsidR="0011459F" w:rsidRDefault="0011459F" w:rsidP="0011459F">
      <w:pPr>
        <w:pStyle w:val="LWPListBulletLevel1"/>
      </w:pPr>
      <w:r w:rsidRPr="004B1177">
        <w:t>Server Initialization Pattern</w:t>
      </w:r>
      <w:r>
        <w:t xml:space="preserve">: The </w:t>
      </w:r>
      <w:r w:rsidRPr="004B1177">
        <w:t>model</w:t>
      </w:r>
      <w:r>
        <w:t>s make</w:t>
      </w:r>
      <w:r w:rsidRPr="004B1177">
        <w:t xml:space="preserve"> a connection to the server and log on to a private mailbox</w:t>
      </w:r>
      <w:r>
        <w:rPr>
          <w:rFonts w:eastAsiaTheme="minorEastAsia" w:hint="eastAsia"/>
          <w:lang w:eastAsia="zh-CN"/>
        </w:rPr>
        <w:t>/public folder</w:t>
      </w:r>
      <w:r w:rsidRPr="004B1177">
        <w:t>.</w:t>
      </w:r>
    </w:p>
    <w:p w14:paraId="12D25DCC" w14:textId="25B7B4B9" w:rsidR="0011459F" w:rsidRDefault="0011459F" w:rsidP="0011459F">
      <w:pPr>
        <w:pStyle w:val="LWPListBulletLevel1"/>
      </w:pPr>
      <w:r w:rsidRPr="004B1177">
        <w:t xml:space="preserve">Check Return Value Pattern: </w:t>
      </w:r>
      <w:r>
        <w:t>The</w:t>
      </w:r>
      <w:r w:rsidRPr="004B1177">
        <w:t xml:space="preserve"> model</w:t>
      </w:r>
      <w:r>
        <w:t>s verify</w:t>
      </w:r>
      <w:r w:rsidRPr="004B1177">
        <w:t xml:space="preserve"> protocol model actions’ return values related to some requirements that are verified by the model test case. The capture codes are written in corresponding actions in the protocol model.</w:t>
      </w:r>
    </w:p>
    <w:p w14:paraId="63B2A105" w14:textId="15CB7FCD" w:rsidR="0011459F" w:rsidRPr="0011459F" w:rsidRDefault="0011459F" w:rsidP="0011459F">
      <w:pPr>
        <w:pStyle w:val="LWPListBulletLevel1"/>
      </w:pPr>
      <w:r w:rsidRPr="004B1177">
        <w:t xml:space="preserve">Helper File Pattern: </w:t>
      </w:r>
      <w:r>
        <w:t>The</w:t>
      </w:r>
      <w:r w:rsidRPr="004B1177">
        <w:t xml:space="preserve"> model</w:t>
      </w:r>
      <w:r>
        <w:t>s</w:t>
      </w:r>
      <w:r w:rsidRPr="004B1177">
        <w:t xml:space="preserve"> add a new file, </w:t>
      </w:r>
      <w:proofErr w:type="spellStart"/>
      <w:r w:rsidRPr="004B1177">
        <w:t>ModelHelper.cs</w:t>
      </w:r>
      <w:proofErr w:type="spellEnd"/>
      <w:r w:rsidRPr="004B1177">
        <w:t xml:space="preserve"> in the Model project, and design the capture requirement method in the </w:t>
      </w:r>
      <w:proofErr w:type="spellStart"/>
      <w:r w:rsidRPr="004B1177">
        <w:t>ModelHelper.cs</w:t>
      </w:r>
      <w:proofErr w:type="spellEnd"/>
      <w:r w:rsidRPr="004B1177">
        <w:t xml:space="preserve"> file.</w:t>
      </w:r>
    </w:p>
    <w:p w14:paraId="6BE3651D" w14:textId="4E533E1B" w:rsidR="003311C5" w:rsidRDefault="003311C5" w:rsidP="00DE3523">
      <w:pPr>
        <w:pStyle w:val="Heading2"/>
        <w:rPr>
          <w:rFonts w:eastAsiaTheme="minorEastAsia"/>
          <w:lang w:eastAsia="zh-CN"/>
        </w:rPr>
      </w:pPr>
      <w:bookmarkStart w:id="33" w:name="_Toc400796674"/>
      <w:r>
        <w:rPr>
          <w:rFonts w:eastAsiaTheme="minorEastAsia"/>
          <w:lang w:eastAsia="zh-CN"/>
        </w:rPr>
        <w:t>T</w:t>
      </w:r>
      <w:r>
        <w:rPr>
          <w:rFonts w:eastAsiaTheme="minorEastAsia" w:hint="eastAsia"/>
          <w:lang w:eastAsia="zh-CN"/>
        </w:rPr>
        <w:t>est suite</w:t>
      </w:r>
      <w:bookmarkEnd w:id="33"/>
    </w:p>
    <w:p w14:paraId="55610FA1" w14:textId="4AE04729"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 xml:space="preserve">protocol adapter to send and receive messag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r w:rsidR="003F58C1">
        <w:rPr>
          <w:rFonts w:cs="Tahoma"/>
        </w:rPr>
        <w:t xml:space="preserve"> Some test cases </w:t>
      </w:r>
      <w:r w:rsidR="00D95E77">
        <w:rPr>
          <w:rFonts w:cs="Tahoma"/>
        </w:rPr>
        <w:t xml:space="preserve">rely </w:t>
      </w:r>
      <w:r w:rsidR="003F58C1">
        <w:rPr>
          <w:rFonts w:cs="Tahoma"/>
        </w:rPr>
        <w:t xml:space="preserve">on </w:t>
      </w:r>
      <w:r w:rsidR="008E08FA">
        <w:rPr>
          <w:rFonts w:cs="Tahoma"/>
        </w:rPr>
        <w:t xml:space="preserve">a </w:t>
      </w:r>
      <w:r w:rsidR="003F58C1">
        <w:rPr>
          <w:rFonts w:cs="Tahoma"/>
        </w:rPr>
        <w:t xml:space="preserve">second SUT. </w:t>
      </w:r>
      <w:r w:rsidR="003F58C1">
        <w:t>I</w:t>
      </w:r>
      <w:r w:rsidR="003F58C1" w:rsidRPr="002B48DE">
        <w:t xml:space="preserve">f the second SUT is not present, then some steps of </w:t>
      </w:r>
      <w:r w:rsidR="003F58C1">
        <w:t>these</w:t>
      </w:r>
      <w:r w:rsidR="003F58C1" w:rsidRPr="002B48DE">
        <w:t xml:space="preserve"> test cases will not be </w:t>
      </w:r>
      <w:r w:rsidR="0086579B">
        <w:t>run</w:t>
      </w:r>
      <w:r w:rsidR="003F58C1" w:rsidRPr="002B48DE">
        <w:t>.</w:t>
      </w:r>
    </w:p>
    <w:p w14:paraId="1AD95B97" w14:textId="299A2A65" w:rsidR="002919A8" w:rsidRDefault="002919A8" w:rsidP="00AB1A62">
      <w:pPr>
        <w:pStyle w:val="Heading3"/>
        <w:rPr>
          <w:rFonts w:eastAsiaTheme="minorEastAsia"/>
          <w:lang w:eastAsia="zh-CN"/>
        </w:rPr>
      </w:pPr>
      <w:bookmarkStart w:id="34" w:name="_Toc400796675"/>
      <w:bookmarkEnd w:id="0"/>
      <w:bookmarkEnd w:id="4"/>
      <w:bookmarkEnd w:id="5"/>
      <w:bookmarkEnd w:id="6"/>
      <w:bookmarkEnd w:id="7"/>
      <w:bookmarkEnd w:id="8"/>
      <w:bookmarkEnd w:id="9"/>
      <w:bookmarkEnd w:id="12"/>
      <w:bookmarkEnd w:id="13"/>
      <w:bookmarkEnd w:id="14"/>
      <w:r>
        <w:rPr>
          <w:rFonts w:eastAsiaTheme="minorEastAsia" w:hint="eastAsia"/>
          <w:lang w:eastAsia="zh-CN"/>
        </w:rPr>
        <w:t>MS-OXCFOLD</w:t>
      </w:r>
      <w:bookmarkEnd w:id="34"/>
    </w:p>
    <w:p w14:paraId="45FB9FD9" w14:textId="5BA74226" w:rsidR="002919A8" w:rsidRDefault="002919A8" w:rsidP="002919A8">
      <w:pPr>
        <w:pStyle w:val="LWPParagraphText"/>
        <w:rPr>
          <w:szCs w:val="18"/>
        </w:rPr>
      </w:pPr>
      <w:r>
        <w:t xml:space="preserve">Five scenarios are designed to verify the server-side, testable requirements in MS-OXCFOLD test suite. </w:t>
      </w:r>
      <w:r w:rsidR="007416A7" w:rsidRPr="001B3AE4">
        <w:t xml:space="preserve">The S04_OperateOnPublicFolder scenario </w:t>
      </w:r>
      <w:r w:rsidR="00957FE3">
        <w:t>relies</w:t>
      </w:r>
      <w:r w:rsidR="007416A7" w:rsidRPr="001B3AE4">
        <w:t xml:space="preserve"> on the second SUT. </w:t>
      </w:r>
      <w:r w:rsidR="007416A7">
        <w:t xml:space="preserve">It </w:t>
      </w:r>
      <w:r w:rsidR="007416A7" w:rsidRPr="001B3AE4">
        <w:t xml:space="preserve">will not be </w:t>
      </w:r>
      <w:r w:rsidR="0086579B">
        <w:t>run</w:t>
      </w:r>
      <w:r w:rsidR="0086579B" w:rsidRPr="001B3AE4">
        <w:t xml:space="preserve"> </w:t>
      </w:r>
      <w:r w:rsidR="007416A7" w:rsidRPr="001B3AE4">
        <w:t xml:space="preserve">if the second SUT is not </w:t>
      </w:r>
      <w:r w:rsidR="00957FE3" w:rsidRPr="001B3AE4">
        <w:t>available.</w:t>
      </w:r>
      <w:r w:rsidR="00957FE3">
        <w:t xml:space="preserve"> The</w:t>
      </w:r>
      <w:r>
        <w:t xml:space="preserve"> following table lists the scenarios </w:t>
      </w:r>
      <w:r w:rsidR="004D5F72">
        <w:t>designed</w:t>
      </w:r>
      <w:r>
        <w:t xml:space="preserve"> </w:t>
      </w:r>
      <w:r w:rsidR="004D5F72">
        <w:t xml:space="preserve">in the </w:t>
      </w:r>
      <w:r>
        <w:t>test suite</w:t>
      </w:r>
      <w:r>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2919A8" w:rsidRPr="00265003" w14:paraId="610EBD6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5B7CA0" w14:textId="77777777" w:rsidR="002919A8" w:rsidRPr="00265003" w:rsidRDefault="002919A8" w:rsidP="00CB35B6">
            <w:pPr>
              <w:pStyle w:val="LWPTableText"/>
            </w:pPr>
            <w:r w:rsidRPr="0024799D">
              <w:t>S01_FolderRopOpera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BC8CA88" w14:textId="3905838F" w:rsidR="002919A8" w:rsidRPr="00265003" w:rsidRDefault="0086579B" w:rsidP="0086579B">
            <w:pPr>
              <w:pStyle w:val="LWPTableText"/>
            </w:pPr>
            <w:r>
              <w:t>V</w:t>
            </w:r>
            <w:r w:rsidR="002919A8">
              <w:t>erif</w:t>
            </w:r>
            <w:r w:rsidR="002D188D">
              <w:t>ies</w:t>
            </w:r>
            <w:r w:rsidR="002919A8">
              <w:t xml:space="preserve"> </w:t>
            </w:r>
            <w:r w:rsidR="002919A8" w:rsidRPr="00265003">
              <w:t xml:space="preserve">the </w:t>
            </w:r>
            <w:r w:rsidR="002919A8">
              <w:t xml:space="preserve">ROP </w:t>
            </w:r>
            <w:r w:rsidR="002919A8" w:rsidRPr="00265003">
              <w:t xml:space="preserve">operations related to </w:t>
            </w:r>
            <w:r>
              <w:t xml:space="preserve">a </w:t>
            </w:r>
            <w:r w:rsidR="002D188D">
              <w:t xml:space="preserve">general </w:t>
            </w:r>
            <w:r w:rsidR="002919A8">
              <w:t>folder object</w:t>
            </w:r>
            <w:r w:rsidR="002919A8" w:rsidRPr="00265003">
              <w:t>.</w:t>
            </w:r>
          </w:p>
        </w:tc>
      </w:tr>
      <w:tr w:rsidR="002919A8" w:rsidRPr="00265003" w14:paraId="3C1EECD1"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847415" w14:textId="77777777" w:rsidR="002919A8" w:rsidRPr="00265003" w:rsidRDefault="002919A8" w:rsidP="00CB35B6">
            <w:pPr>
              <w:pStyle w:val="LWPTableText"/>
            </w:pPr>
            <w:r w:rsidRPr="0024799D">
              <w:t>S02_MessageRopOperat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D65F96F" w14:textId="2394CD1B" w:rsidR="002919A8" w:rsidRPr="00265003" w:rsidRDefault="0086579B" w:rsidP="0086579B">
            <w:pPr>
              <w:pStyle w:val="LWPTableText"/>
            </w:pPr>
            <w:r>
              <w:t>V</w:t>
            </w:r>
            <w:r w:rsidR="002D188D">
              <w:t xml:space="preserve">erifies </w:t>
            </w:r>
            <w:r w:rsidR="002919A8">
              <w:t xml:space="preserve">the ROP </w:t>
            </w:r>
            <w:r w:rsidR="002919A8" w:rsidRPr="00265003">
              <w:t>operations related to messages</w:t>
            </w:r>
            <w:r w:rsidR="002919A8">
              <w:t xml:space="preserve"> or subfolders</w:t>
            </w:r>
            <w:r w:rsidR="002919A8" w:rsidRPr="00265003">
              <w:t xml:space="preserve"> in </w:t>
            </w:r>
            <w:r w:rsidR="002919A8">
              <w:t xml:space="preserve">a </w:t>
            </w:r>
            <w:r w:rsidR="002919A8" w:rsidRPr="00265003">
              <w:t>folder</w:t>
            </w:r>
            <w:r w:rsidR="002919A8">
              <w:t xml:space="preserve"> object</w:t>
            </w:r>
            <w:r w:rsidR="002919A8" w:rsidRPr="00265003">
              <w:t>.</w:t>
            </w:r>
          </w:p>
        </w:tc>
      </w:tr>
      <w:tr w:rsidR="002919A8" w:rsidRPr="00265003" w14:paraId="2D8495A9"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FF16F" w14:textId="77777777" w:rsidR="002919A8" w:rsidRPr="00265003" w:rsidRDefault="002919A8" w:rsidP="00CB35B6">
            <w:pPr>
              <w:pStyle w:val="LWPTableText"/>
            </w:pPr>
            <w:r w:rsidRPr="0024799D">
              <w:t>S03_FolderInformation</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68DEB32" w14:textId="1E8D5B94" w:rsidR="002919A8" w:rsidRPr="00265003" w:rsidRDefault="0086579B" w:rsidP="0086579B">
            <w:pPr>
              <w:pStyle w:val="LWPTableText"/>
            </w:pPr>
            <w:r>
              <w:t xml:space="preserve">Verifies </w:t>
            </w:r>
            <w:r w:rsidR="002919A8" w:rsidRPr="00265003">
              <w:t>the</w:t>
            </w:r>
            <w:r w:rsidR="002919A8">
              <w:t xml:space="preserve"> properties contained in a folder object or ROP operations </w:t>
            </w:r>
            <w:r w:rsidR="002919A8" w:rsidRPr="00265003">
              <w:t xml:space="preserve">related to </w:t>
            </w:r>
            <w:r w:rsidR="002919A8">
              <w:t>a search</w:t>
            </w:r>
            <w:r w:rsidR="002919A8" w:rsidRPr="00265003">
              <w:t xml:space="preserve"> folder.</w:t>
            </w:r>
          </w:p>
        </w:tc>
      </w:tr>
      <w:tr w:rsidR="002919A8" w:rsidRPr="00265003" w14:paraId="0EE92C64" w14:textId="77777777" w:rsidTr="00CB35B6">
        <w:trPr>
          <w:trHeight w:val="278"/>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6E4C96" w14:textId="77777777" w:rsidR="002919A8" w:rsidRPr="00265003" w:rsidRDefault="002919A8" w:rsidP="00CB35B6">
            <w:pPr>
              <w:pStyle w:val="LWPTableText"/>
            </w:pPr>
            <w:r w:rsidRPr="0024799D">
              <w:t>S04_OperateOnPublicFolder</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C7CE850" w14:textId="2FFEFD48" w:rsidR="002919A8" w:rsidRPr="00265003" w:rsidRDefault="0086579B" w:rsidP="0086579B">
            <w:pPr>
              <w:pStyle w:val="LWPTableText"/>
            </w:pPr>
            <w:r>
              <w:t>V</w:t>
            </w:r>
            <w:r w:rsidR="002D188D">
              <w:t xml:space="preserve">erifies </w:t>
            </w:r>
            <w:r w:rsidR="002919A8" w:rsidRPr="00265003">
              <w:t xml:space="preserve">the </w:t>
            </w:r>
            <w:r w:rsidR="002919A8">
              <w:t>ROP</w:t>
            </w:r>
            <w:r w:rsidR="002919A8" w:rsidRPr="00265003">
              <w:t xml:space="preserve"> operation</w:t>
            </w:r>
            <w:r w:rsidR="002919A8">
              <w:t>s</w:t>
            </w:r>
            <w:r w:rsidR="002919A8" w:rsidRPr="00265003">
              <w:t xml:space="preserve"> on public folder</w:t>
            </w:r>
            <w:r w:rsidR="002919A8">
              <w:t>s</w:t>
            </w:r>
            <w:r w:rsidR="002919A8" w:rsidRPr="00265003">
              <w:t>.</w:t>
            </w:r>
          </w:p>
        </w:tc>
      </w:tr>
      <w:tr w:rsidR="002919A8" w:rsidRPr="00265003" w14:paraId="4D331C80" w14:textId="77777777" w:rsidTr="00CB35B6">
        <w:trPr>
          <w:trHeight w:val="512"/>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8BE63" w14:textId="77777777" w:rsidR="002919A8" w:rsidRPr="00265003" w:rsidRDefault="002919A8" w:rsidP="00CB35B6">
            <w:pPr>
              <w:pStyle w:val="LWPTableText"/>
            </w:pPr>
            <w:r w:rsidRPr="0024799D">
              <w:lastRenderedPageBreak/>
              <w:t>S05_InsufficientRightsOnFolder</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18CAF6F" w14:textId="644775B1" w:rsidR="002919A8" w:rsidRPr="00265003" w:rsidRDefault="0086579B" w:rsidP="002D188D">
            <w:pPr>
              <w:pStyle w:val="LWPTableText"/>
            </w:pPr>
            <w:r>
              <w:t>V</w:t>
            </w:r>
            <w:r w:rsidR="002D188D">
              <w:t xml:space="preserve">erifies </w:t>
            </w:r>
            <w:r w:rsidR="002919A8" w:rsidRPr="00265003">
              <w:t xml:space="preserve">the </w:t>
            </w:r>
            <w:r w:rsidR="002919A8">
              <w:t xml:space="preserve">ROP operations that </w:t>
            </w:r>
            <w:r w:rsidR="002919A8" w:rsidRPr="00265003">
              <w:t xml:space="preserve">the client </w:t>
            </w:r>
            <w:r w:rsidR="002919A8">
              <w:t>has</w:t>
            </w:r>
            <w:r w:rsidR="002919A8" w:rsidRPr="00265003">
              <w:t xml:space="preserve"> </w:t>
            </w:r>
            <w:r w:rsidR="002919A8">
              <w:t>in</w:t>
            </w:r>
            <w:r w:rsidR="002919A8" w:rsidRPr="00265003">
              <w:t xml:space="preserve">sufficient rights to operate on </w:t>
            </w:r>
            <w:r w:rsidR="002919A8">
              <w:t xml:space="preserve">the </w:t>
            </w:r>
            <w:r w:rsidR="002919A8" w:rsidRPr="00265003">
              <w:t xml:space="preserve">specified </w:t>
            </w:r>
            <w:r w:rsidR="002919A8">
              <w:t xml:space="preserve">private mailbox </w:t>
            </w:r>
            <w:r w:rsidR="002919A8" w:rsidRPr="00265003">
              <w:t>folder.</w:t>
            </w:r>
          </w:p>
        </w:tc>
      </w:tr>
    </w:tbl>
    <w:p w14:paraId="2EC27FCE" w14:textId="51D40515" w:rsidR="00166F59" w:rsidRDefault="00166F59" w:rsidP="00AB1A62">
      <w:pPr>
        <w:pStyle w:val="Heading3"/>
      </w:pPr>
      <w:bookmarkStart w:id="35" w:name="_Toc400796676"/>
      <w:r>
        <w:t>MS-OXCFXICS</w:t>
      </w:r>
      <w:bookmarkEnd w:id="35"/>
    </w:p>
    <w:p w14:paraId="0F092E65" w14:textId="19C65AA5" w:rsidR="00166F59" w:rsidRPr="00316C2C" w:rsidRDefault="00166F59" w:rsidP="00166F59">
      <w:pPr>
        <w:pStyle w:val="LWPParagraphText"/>
      </w:pPr>
      <w:r>
        <w:t>Nine</w:t>
      </w:r>
      <w:r w:rsidRPr="00F3261A">
        <w:t xml:space="preserve"> scenarios are designed to verify the server-side, tes</w:t>
      </w:r>
      <w:r>
        <w:t>table requirements in MS-</w:t>
      </w:r>
      <w:r w:rsidRPr="00542C71">
        <w:t>OXCFXICS</w:t>
      </w:r>
      <w:r w:rsidRPr="00F3261A">
        <w:t xml:space="preserve"> test suite. The following table lists the scenarios </w:t>
      </w:r>
      <w:r w:rsidR="004D5F72">
        <w:t>design</w:t>
      </w:r>
      <w:r w:rsidRPr="00F3261A">
        <w:t>ed in 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166F59" w:rsidRPr="006D7062" w14:paraId="690114F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3405B7" w14:textId="54B2C030" w:rsidR="00166F59" w:rsidRPr="009E4E6E" w:rsidRDefault="00166F59" w:rsidP="00CB35B6">
            <w:pPr>
              <w:pStyle w:val="LWPTableText"/>
            </w:pPr>
            <w:r w:rsidRPr="00166F59">
              <w:t>S01_SyncFastTransferFolder</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7CC05A2" w14:textId="42736020" w:rsidR="00166F59" w:rsidRPr="009E4E6E"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folders between the client and the server.</w:t>
            </w:r>
          </w:p>
        </w:tc>
      </w:tr>
      <w:tr w:rsidR="00166F59" w:rsidRPr="006D7062" w14:paraId="1A7CB668"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8EC835" w14:textId="77777777" w:rsidR="00166F59" w:rsidRDefault="00166F59" w:rsidP="00CB35B6">
            <w:pPr>
              <w:pStyle w:val="LWPTableText"/>
              <w:rPr>
                <w:rStyle w:val="Hyperlink"/>
              </w:rPr>
            </w:pPr>
          </w:p>
          <w:p w14:paraId="25A39018" w14:textId="247BC48F" w:rsidR="00166F59" w:rsidRPr="00944BAA" w:rsidRDefault="00166F59" w:rsidP="00CB35B6">
            <w:pPr>
              <w:pStyle w:val="LWPTableText"/>
            </w:pPr>
            <w:r w:rsidRPr="00166F59">
              <w:t>S02_SyncFastTransferMessa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EDB9F58" w14:textId="2ACD6DAC" w:rsidR="00166F59" w:rsidRPr="00944BAA" w:rsidRDefault="0086579B" w:rsidP="00CB35B6">
            <w:pPr>
              <w:pStyle w:val="LWPTableText"/>
              <w:rPr>
                <w:lang w:eastAsia="zh-TW"/>
              </w:rPr>
            </w:pPr>
            <w:r>
              <w:rPr>
                <w:color w:val="000000"/>
              </w:rPr>
              <w:t>Tests the</w:t>
            </w:r>
            <w:r w:rsidR="00166F59">
              <w:rPr>
                <w:lang w:eastAsia="zh-TW"/>
              </w:rPr>
              <w:t xml:space="preserve"> 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messages between the client and the server.</w:t>
            </w:r>
          </w:p>
        </w:tc>
      </w:tr>
      <w:tr w:rsidR="00166F59" w:rsidRPr="006D7062" w14:paraId="2223415E"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6E798A" w14:textId="77777777" w:rsidR="00166F59" w:rsidRDefault="00166F59" w:rsidP="00CB35B6">
            <w:pPr>
              <w:pStyle w:val="LWPTableText"/>
              <w:rPr>
                <w:rStyle w:val="Hyperlink"/>
              </w:rPr>
            </w:pPr>
          </w:p>
          <w:p w14:paraId="52398118" w14:textId="4CBF34ED" w:rsidR="00166F59" w:rsidRPr="00944BAA" w:rsidRDefault="00166F59" w:rsidP="00CB35B6">
            <w:pPr>
              <w:pStyle w:val="LWPTableText"/>
            </w:pPr>
            <w:r w:rsidRPr="00166F59">
              <w:t>S03_SyncFastTransferAttachment</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31A4705" w14:textId="3C7711C7" w:rsidR="00166F59" w:rsidRPr="00944BAA"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w:t>
            </w:r>
            <w:r w:rsidR="00166F59" w:rsidRPr="00902C76">
              <w:rPr>
                <w:lang w:eastAsia="zh-TW"/>
              </w:rPr>
              <w:t>synchroniz</w:t>
            </w:r>
            <w:r w:rsidR="00166F59">
              <w:rPr>
                <w:lang w:eastAsia="zh-TW"/>
              </w:rPr>
              <w:t>ing content of attachments between the client and the server.</w:t>
            </w:r>
          </w:p>
        </w:tc>
      </w:tr>
      <w:tr w:rsidR="00166F59" w:rsidRPr="006D7062" w14:paraId="70045BAC"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8F6F9E" w14:textId="630B6F3A" w:rsidR="00166F59" w:rsidRPr="009E4E6E" w:rsidRDefault="00166F59" w:rsidP="00CB35B6">
            <w:pPr>
              <w:pStyle w:val="LWPTableText"/>
            </w:pPr>
            <w:r w:rsidRPr="00166F59">
              <w:t>S04_SyncFastTransferBetweenServer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2B9E148" w14:textId="2E726A85" w:rsidR="00166F59" w:rsidRPr="00BF5D21" w:rsidRDefault="0086579B" w:rsidP="00CB35B6">
            <w:pPr>
              <w:pStyle w:val="LWPTableText"/>
            </w:pPr>
            <w:r>
              <w:rPr>
                <w:color w:val="000000"/>
              </w:rPr>
              <w:t>Tests the</w:t>
            </w:r>
            <w:r w:rsidR="00166F59" w:rsidRPr="000F15A8">
              <w:rPr>
                <w:lang w:eastAsia="zh-TW"/>
              </w:rPr>
              <w:t xml:space="preserve"> </w:t>
            </w:r>
            <w:r w:rsidR="00166F59">
              <w:rPr>
                <w:lang w:eastAsia="zh-TW"/>
              </w:rPr>
              <w:t xml:space="preserve">ROPs </w:t>
            </w:r>
            <w:r w:rsidR="00166F59">
              <w:rPr>
                <w:rFonts w:eastAsiaTheme="minorEastAsia" w:hint="eastAsia"/>
              </w:rPr>
              <w:t>and server behavior</w:t>
            </w:r>
            <w:r w:rsidR="00166F59">
              <w:rPr>
                <w:lang w:eastAsia="zh-TW"/>
              </w:rPr>
              <w:t xml:space="preserve"> related to synchronizing data between different servers.</w:t>
            </w:r>
          </w:p>
        </w:tc>
      </w:tr>
      <w:tr w:rsidR="00166F59" w:rsidRPr="006D7062" w14:paraId="75FBA671"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3DD17D" w14:textId="77777777" w:rsidR="00166F59" w:rsidRDefault="00166F59" w:rsidP="00CB35B6">
            <w:pPr>
              <w:pStyle w:val="LWPTableText"/>
              <w:rPr>
                <w:rStyle w:val="Hyperlink"/>
              </w:rPr>
            </w:pPr>
          </w:p>
          <w:p w14:paraId="489A99ED" w14:textId="3212FCD2" w:rsidR="00166F59" w:rsidRPr="009E4E6E" w:rsidRDefault="00166F59" w:rsidP="00CB35B6">
            <w:pPr>
              <w:pStyle w:val="LWPTableText"/>
            </w:pPr>
            <w:r w:rsidRPr="00166F59">
              <w:t>S05_SyncICSHierarchy</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E0FFA21" w14:textId="3ED90253" w:rsidR="00166F59" w:rsidRPr="00AA0205"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hierarchy synchronizations.</w:t>
            </w:r>
          </w:p>
        </w:tc>
      </w:tr>
      <w:tr w:rsidR="00166F59" w:rsidRPr="006D7062" w14:paraId="22E03E82"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2D30F7" w14:textId="77777777" w:rsidR="00166F59" w:rsidRDefault="00166F59" w:rsidP="00CB35B6">
            <w:pPr>
              <w:pStyle w:val="LWPTableText"/>
              <w:rPr>
                <w:rStyle w:val="Hyperlink"/>
              </w:rPr>
            </w:pPr>
          </w:p>
          <w:p w14:paraId="2ABC4D92" w14:textId="65BBDBA2" w:rsidR="00166F59" w:rsidRPr="0070500E" w:rsidRDefault="00166F59" w:rsidP="00CB35B6">
            <w:pPr>
              <w:pStyle w:val="LWPTableText"/>
            </w:pPr>
            <w:r w:rsidRPr="00166F59">
              <w:t>S06_SyncICSContents</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4F8ABB7" w14:textId="025C391D"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contents synchronization.</w:t>
            </w:r>
          </w:p>
        </w:tc>
      </w:tr>
      <w:tr w:rsidR="00166F59" w:rsidRPr="006D7062" w14:paraId="7C173BA6"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CACF74" w14:textId="77777777" w:rsidR="00166F59" w:rsidRDefault="00166F59" w:rsidP="00CB35B6">
            <w:pPr>
              <w:pStyle w:val="LWPTableText"/>
              <w:rPr>
                <w:rStyle w:val="Hyperlink"/>
              </w:rPr>
            </w:pPr>
          </w:p>
          <w:p w14:paraId="728560E4" w14:textId="75DBCE0F" w:rsidR="00166F59" w:rsidRPr="0070500E" w:rsidRDefault="00166F59" w:rsidP="00CB35B6">
            <w:pPr>
              <w:pStyle w:val="LWPTableText"/>
            </w:pPr>
            <w:r w:rsidRPr="00166F59">
              <w:t>S07_SyncICSState</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01E2FD2C" w14:textId="552C7800"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lang w:eastAsia="zh-TW"/>
              </w:rPr>
              <w:t>ROPs, properties, structures</w:t>
            </w:r>
            <w:r w:rsidR="00166F59">
              <w:rPr>
                <w:rFonts w:eastAsiaTheme="minorEastAsia" w:hint="eastAsia"/>
              </w:rPr>
              <w:t xml:space="preserve">, </w:t>
            </w:r>
            <w:proofErr w:type="spellStart"/>
            <w:r w:rsidR="00166F59">
              <w:rPr>
                <w:lang w:eastAsia="zh-TW"/>
              </w:rPr>
              <w:t>FastTransfer</w:t>
            </w:r>
            <w:proofErr w:type="spellEnd"/>
            <w:r w:rsidR="00166F59">
              <w:rPr>
                <w:lang w:eastAsia="zh-TW"/>
              </w:rPr>
              <w:t xml:space="preserve"> stream format</w:t>
            </w:r>
            <w:r w:rsidR="00166F59">
              <w:rPr>
                <w:rFonts w:eastAsiaTheme="minorEastAsia" w:hint="eastAsia"/>
              </w:rPr>
              <w:t xml:space="preserve"> and the server behavior</w:t>
            </w:r>
            <w:r w:rsidR="00166F59">
              <w:rPr>
                <w:lang w:eastAsia="zh-TW"/>
              </w:rPr>
              <w:t xml:space="preserve"> related to ICS state synchronizations.</w:t>
            </w:r>
          </w:p>
        </w:tc>
      </w:tr>
      <w:tr w:rsidR="00166F59" w:rsidRPr="006D7062" w14:paraId="4829C6C8"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85821" w14:textId="77777777" w:rsidR="00166F59" w:rsidRDefault="00166F59" w:rsidP="00CB35B6">
            <w:pPr>
              <w:pStyle w:val="LWPTableText"/>
              <w:rPr>
                <w:rStyle w:val="Hyperlink"/>
              </w:rPr>
            </w:pPr>
          </w:p>
          <w:p w14:paraId="3239A81B" w14:textId="32396182" w:rsidR="00166F59" w:rsidRPr="005F62E8" w:rsidRDefault="00166F59" w:rsidP="00CB35B6">
            <w:pPr>
              <w:pStyle w:val="LWPTableText"/>
            </w:pPr>
            <w:r w:rsidRPr="00166F59">
              <w:t>S08_SyncICSFolderConfilict</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68F2DD89" w14:textId="469BD20D"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rFonts w:eastAsiaTheme="minorEastAsia" w:hint="eastAsia"/>
              </w:rPr>
              <w:t>ROP</w:t>
            </w:r>
            <w:r w:rsidR="00166F59">
              <w:rPr>
                <w:rFonts w:eastAsiaTheme="minorEastAsia"/>
              </w:rPr>
              <w:t>s</w:t>
            </w:r>
            <w:r w:rsidR="00166F59">
              <w:rPr>
                <w:rFonts w:eastAsiaTheme="minorEastAsia" w:hint="eastAsia"/>
              </w:rPr>
              <w:t>, properties and the server behavior related to ICS folder conflict</w:t>
            </w:r>
            <w:r w:rsidR="00166F59">
              <w:rPr>
                <w:lang w:eastAsia="zh-TW"/>
              </w:rPr>
              <w:t>.</w:t>
            </w:r>
          </w:p>
        </w:tc>
      </w:tr>
      <w:tr w:rsidR="00166F59" w:rsidRPr="006D7062" w14:paraId="4BB9AECD"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BBC3B9" w14:textId="77777777" w:rsidR="00166F59" w:rsidRDefault="00166F59" w:rsidP="00CB35B6">
            <w:pPr>
              <w:pStyle w:val="LWPTableText"/>
              <w:rPr>
                <w:rStyle w:val="Hyperlink"/>
              </w:rPr>
            </w:pPr>
          </w:p>
          <w:p w14:paraId="0F503440" w14:textId="6A0B6AE5" w:rsidR="00166F59" w:rsidRDefault="00166F59" w:rsidP="00CB35B6">
            <w:pPr>
              <w:pStyle w:val="LWPTableText"/>
            </w:pPr>
            <w:r w:rsidRPr="00166F59">
              <w:t>S09_SyncICSMessageConflict</w:t>
            </w:r>
          </w:p>
        </w:tc>
        <w:tc>
          <w:tcPr>
            <w:tcW w:w="6167" w:type="dxa"/>
            <w:tcBorders>
              <w:top w:val="single" w:sz="4" w:space="0" w:color="auto"/>
              <w:left w:val="single" w:sz="4" w:space="0" w:color="auto"/>
              <w:bottom w:val="single" w:sz="4" w:space="0" w:color="auto"/>
              <w:right w:val="single" w:sz="4" w:space="0" w:color="auto"/>
            </w:tcBorders>
            <w:shd w:val="clear" w:color="auto" w:fill="auto"/>
            <w:noWrap/>
          </w:tcPr>
          <w:p w14:paraId="12F13CE4" w14:textId="27B0101F" w:rsidR="00166F59" w:rsidRPr="004A0121" w:rsidRDefault="0086579B" w:rsidP="00CB35B6">
            <w:pPr>
              <w:pStyle w:val="LWPTableText"/>
              <w:rPr>
                <w:lang w:eastAsia="zh-TW"/>
              </w:rPr>
            </w:pPr>
            <w:r>
              <w:rPr>
                <w:color w:val="000000"/>
              </w:rPr>
              <w:t>Tests the</w:t>
            </w:r>
            <w:r w:rsidR="00166F59" w:rsidRPr="000F15A8">
              <w:rPr>
                <w:lang w:eastAsia="zh-TW"/>
              </w:rPr>
              <w:t xml:space="preserve"> </w:t>
            </w:r>
            <w:r w:rsidR="00166F59">
              <w:rPr>
                <w:rFonts w:eastAsiaTheme="minorEastAsia" w:hint="eastAsia"/>
              </w:rPr>
              <w:t>ROP</w:t>
            </w:r>
            <w:r w:rsidR="00166F59">
              <w:rPr>
                <w:rFonts w:eastAsiaTheme="minorEastAsia"/>
              </w:rPr>
              <w:t>s</w:t>
            </w:r>
            <w:r w:rsidR="00166F59">
              <w:rPr>
                <w:rFonts w:eastAsiaTheme="minorEastAsia" w:hint="eastAsia"/>
              </w:rPr>
              <w:t>, properties and the server behavior related to ICS message conflict</w:t>
            </w:r>
            <w:r w:rsidR="00166F59">
              <w:rPr>
                <w:lang w:eastAsia="zh-TW"/>
              </w:rPr>
              <w:t>.</w:t>
            </w:r>
          </w:p>
        </w:tc>
      </w:tr>
    </w:tbl>
    <w:p w14:paraId="5CA8789F" w14:textId="435C6F84" w:rsidR="00166F59" w:rsidRDefault="00166F59" w:rsidP="00AB1A62">
      <w:pPr>
        <w:pStyle w:val="Heading3"/>
        <w:rPr>
          <w:rFonts w:eastAsiaTheme="minorEastAsia"/>
          <w:lang w:eastAsia="zh-CN"/>
        </w:rPr>
      </w:pPr>
      <w:bookmarkStart w:id="36" w:name="_MS-OXCRPC_S01_SynchronousCall"/>
      <w:bookmarkStart w:id="37" w:name="_Toc400796677"/>
      <w:bookmarkEnd w:id="36"/>
      <w:r>
        <w:rPr>
          <w:rFonts w:eastAsiaTheme="minorEastAsia" w:hint="eastAsia"/>
          <w:lang w:eastAsia="zh-CN"/>
        </w:rPr>
        <w:t>MS-OXCMAPIHTTP</w:t>
      </w:r>
      <w:bookmarkEnd w:id="37"/>
    </w:p>
    <w:p w14:paraId="0C3F29CF" w14:textId="1956A31F" w:rsidR="00166F59" w:rsidRPr="00316C2C" w:rsidRDefault="00166F59" w:rsidP="00166F59">
      <w:pPr>
        <w:pStyle w:val="LWPParagraphText"/>
      </w:pPr>
      <w:r>
        <w:t xml:space="preserve">Two </w:t>
      </w:r>
      <w:r w:rsidRPr="00316C2C">
        <w:t xml:space="preserve">scenarios </w:t>
      </w:r>
      <w:r>
        <w:t xml:space="preserve">are designed to verify the server-side, testable requirements in MS-OXCMAPIHTTP test suite. The following table lists the scenarios </w:t>
      </w:r>
      <w:r w:rsidR="004D5F72">
        <w:t>design</w:t>
      </w:r>
      <w:r>
        <w:t>ed in this test suite.</w:t>
      </w:r>
    </w:p>
    <w:tbl>
      <w:tblPr>
        <w:tblW w:w="9473"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CB35B6">
        <w:trPr>
          <w:trHeight w:val="315"/>
        </w:trPr>
        <w:tc>
          <w:tcPr>
            <w:tcW w:w="4235"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166F59" w14:paraId="0D2F6B5F"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3E8EA02" w14:textId="77777777" w:rsidR="00166F59" w:rsidRPr="006F2A8E" w:rsidRDefault="00166F59" w:rsidP="00CB35B6">
            <w:pPr>
              <w:pStyle w:val="LWPTableText"/>
              <w:rPr>
                <w:rFonts w:eastAsiaTheme="minorEastAsia" w:cs="Calibri"/>
                <w:color w:val="000000"/>
                <w:u w:val="single"/>
              </w:rPr>
            </w:pPr>
            <w:r w:rsidRPr="00A62DA3">
              <w:t>S</w:t>
            </w:r>
            <w:r w:rsidRPr="00A62DA3">
              <w:rPr>
                <w:rFonts w:hint="eastAsia"/>
              </w:rPr>
              <w:t>0</w:t>
            </w:r>
            <w:r w:rsidRPr="00A62DA3">
              <w:t>1</w:t>
            </w:r>
            <w:r w:rsidRPr="00A62DA3">
              <w:rPr>
                <w:rFonts w:hint="eastAsia"/>
              </w:rPr>
              <w:t>_</w:t>
            </w:r>
            <w:r>
              <w:t>RequestTypesForMailboxServerEndpoin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69661B3A" w14:textId="2867316E" w:rsidR="00166F59" w:rsidRPr="00F86F2B" w:rsidRDefault="0086579B" w:rsidP="00CB35B6">
            <w:pPr>
              <w:pStyle w:val="LWPTableText"/>
              <w:rPr>
                <w:color w:val="000000"/>
              </w:rPr>
            </w:pPr>
            <w:r>
              <w:rPr>
                <w:color w:val="000000"/>
              </w:rPr>
              <w:t>V</w:t>
            </w:r>
            <w:r w:rsidR="002D188D">
              <w:rPr>
                <w:color w:val="000000"/>
              </w:rPr>
              <w:t>erifies</w:t>
            </w:r>
            <w:r w:rsidR="00166F59">
              <w:rPr>
                <w:color w:val="000000"/>
              </w:rPr>
              <w:t xml:space="preserve"> </w:t>
            </w:r>
            <w:r w:rsidR="00855F29">
              <w:rPr>
                <w:color w:val="000000"/>
              </w:rPr>
              <w:t xml:space="preserve">the </w:t>
            </w:r>
            <w:r w:rsidR="00166F59">
              <w:rPr>
                <w:color w:val="000000"/>
              </w:rPr>
              <w:t>HTTP header, common response format</w:t>
            </w:r>
            <w:r w:rsidR="00855F29">
              <w:rPr>
                <w:color w:val="000000"/>
              </w:rPr>
              <w:t>,</w:t>
            </w:r>
            <w:r w:rsidR="00166F59">
              <w:rPr>
                <w:color w:val="000000"/>
              </w:rPr>
              <w:t xml:space="preserve"> and the request types for </w:t>
            </w:r>
            <w:r w:rsidR="00166F59">
              <w:t>mailbox server endpoint.</w:t>
            </w:r>
          </w:p>
        </w:tc>
      </w:tr>
      <w:tr w:rsidR="00166F59" w:rsidRPr="00094BE3" w14:paraId="1DD8048C"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F36D32E" w14:textId="77777777" w:rsidR="00166F59" w:rsidRPr="006929D3" w:rsidRDefault="00166F59" w:rsidP="00CB35B6">
            <w:pPr>
              <w:pStyle w:val="LWPTableText"/>
              <w:rPr>
                <w:rFonts w:eastAsiaTheme="minorEastAsia" w:cs="Calibri"/>
                <w:color w:val="000000"/>
              </w:rPr>
            </w:pPr>
            <w:r w:rsidRPr="00A62DA3">
              <w:rPr>
                <w:rFonts w:hint="eastAsia"/>
              </w:rPr>
              <w:t>S02_</w:t>
            </w:r>
            <w:r>
              <w:t>RequestTypesForAddressBookServerEndpoin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25508A57" w14:textId="19E01D55" w:rsidR="00166F59" w:rsidRPr="00F86F2B" w:rsidRDefault="0086579B" w:rsidP="00CB35B6">
            <w:pPr>
              <w:pStyle w:val="LWPTableText"/>
              <w:rPr>
                <w:color w:val="000000"/>
              </w:rPr>
            </w:pPr>
            <w:r>
              <w:rPr>
                <w:color w:val="000000"/>
              </w:rPr>
              <w:t>Verifies</w:t>
            </w:r>
            <w:r w:rsidR="00166F59">
              <w:rPr>
                <w:color w:val="000000"/>
              </w:rPr>
              <w:t xml:space="preserve"> the request types for </w:t>
            </w:r>
            <w:r w:rsidR="00166F59">
              <w:t>address book server endpoint.</w:t>
            </w:r>
          </w:p>
        </w:tc>
      </w:tr>
    </w:tbl>
    <w:p w14:paraId="4C2EFE75" w14:textId="41E4B0BC" w:rsidR="00166F59" w:rsidRDefault="00166F59" w:rsidP="00AB1A62">
      <w:pPr>
        <w:pStyle w:val="Heading3"/>
        <w:rPr>
          <w:rFonts w:eastAsiaTheme="minorEastAsia"/>
          <w:lang w:eastAsia="zh-CN"/>
        </w:rPr>
      </w:pPr>
      <w:bookmarkStart w:id="38" w:name="_Toc400796678"/>
      <w:r>
        <w:rPr>
          <w:rFonts w:eastAsiaTheme="minorEastAsia" w:hint="eastAsia"/>
          <w:lang w:eastAsia="zh-CN"/>
        </w:rPr>
        <w:t>MS-OXCMSG</w:t>
      </w:r>
      <w:bookmarkEnd w:id="38"/>
    </w:p>
    <w:p w14:paraId="3195C0A5" w14:textId="436540F7" w:rsidR="00166F59" w:rsidRPr="00402F46" w:rsidRDefault="00166F59" w:rsidP="00166F59">
      <w:pPr>
        <w:pStyle w:val="LWPParagraphText"/>
      </w:pPr>
      <w:r>
        <w:t>Nine</w:t>
      </w:r>
      <w:r w:rsidRPr="00402F46">
        <w:t xml:space="preserve"> scenarios are designed to</w:t>
      </w:r>
      <w:r>
        <w:t xml:space="preserve"> </w:t>
      </w:r>
      <w:r w:rsidRPr="00402F46">
        <w:t xml:space="preserve">verify the </w:t>
      </w:r>
      <w:r>
        <w:t xml:space="preserve">server-side, testable </w:t>
      </w:r>
      <w:r w:rsidRPr="00402F46">
        <w:t xml:space="preserve">requirements </w:t>
      </w:r>
      <w:r>
        <w:t>in MS-OXCMSG test suite</w:t>
      </w:r>
      <w:r w:rsidRPr="00402F46">
        <w:t xml:space="preserve">. The </w:t>
      </w:r>
      <w:r w:rsidRPr="00402F46">
        <w:rPr>
          <w:rFonts w:cs="Tahoma"/>
        </w:rPr>
        <w:t>following table lists</w:t>
      </w:r>
      <w:r w:rsidRPr="00402F46">
        <w:t xml:space="preserve"> the scenarios </w:t>
      </w:r>
      <w:r w:rsidR="004D5F72">
        <w:t>design</w:t>
      </w:r>
      <w:r w:rsidRPr="00402F46">
        <w:t xml:space="preserve">ed in </w:t>
      </w:r>
      <w:r>
        <w:t>this test suite</w:t>
      </w:r>
      <w:r w:rsidRPr="00402F46">
        <w:t>.</w:t>
      </w:r>
    </w:p>
    <w:tbl>
      <w:tblPr>
        <w:tblStyle w:val="TableGrid"/>
        <w:tblW w:w="0" w:type="auto"/>
        <w:tblInd w:w="198" w:type="dxa"/>
        <w:tblLayout w:type="fixed"/>
        <w:tblLook w:val="04A0" w:firstRow="1" w:lastRow="0" w:firstColumn="1" w:lastColumn="0" w:noHBand="0" w:noVBand="1"/>
      </w:tblPr>
      <w:tblGrid>
        <w:gridCol w:w="3150"/>
        <w:gridCol w:w="6030"/>
      </w:tblGrid>
      <w:tr w:rsidR="00166F59" w:rsidRPr="00402F46" w14:paraId="4E74C88B" w14:textId="77777777" w:rsidTr="00CB35B6">
        <w:trPr>
          <w:trHeight w:val="278"/>
        </w:trPr>
        <w:tc>
          <w:tcPr>
            <w:tcW w:w="3150" w:type="dxa"/>
            <w:shd w:val="clear" w:color="auto" w:fill="A6A6A6" w:themeFill="background1" w:themeFillShade="A6"/>
            <w:vAlign w:val="center"/>
          </w:tcPr>
          <w:p w14:paraId="590C52A8" w14:textId="77777777" w:rsidR="00166F59" w:rsidRPr="00402F46" w:rsidRDefault="00166F59" w:rsidP="00CB35B6">
            <w:pPr>
              <w:pStyle w:val="LWPTableHeading"/>
            </w:pPr>
            <w:r w:rsidRPr="00402F46">
              <w:t>Scenario</w:t>
            </w:r>
          </w:p>
        </w:tc>
        <w:tc>
          <w:tcPr>
            <w:tcW w:w="6030" w:type="dxa"/>
            <w:shd w:val="clear" w:color="auto" w:fill="A6A6A6" w:themeFill="background1" w:themeFillShade="A6"/>
            <w:vAlign w:val="center"/>
          </w:tcPr>
          <w:p w14:paraId="48CBD345" w14:textId="77777777" w:rsidR="00166F59" w:rsidRPr="00402F46" w:rsidRDefault="00166F59" w:rsidP="00CB35B6">
            <w:pPr>
              <w:pStyle w:val="LWPTableHeading"/>
            </w:pPr>
            <w:r w:rsidRPr="00402F46">
              <w:t>Description</w:t>
            </w:r>
          </w:p>
        </w:tc>
      </w:tr>
      <w:tr w:rsidR="00166F59" w:rsidRPr="00402F46" w14:paraId="573E7990" w14:textId="77777777" w:rsidTr="00CB35B6">
        <w:trPr>
          <w:trHeight w:val="782"/>
        </w:trPr>
        <w:tc>
          <w:tcPr>
            <w:tcW w:w="3150" w:type="dxa"/>
            <w:vAlign w:val="center"/>
          </w:tcPr>
          <w:p w14:paraId="713E6B76" w14:textId="77777777" w:rsidR="00166F59" w:rsidRPr="00402F46" w:rsidRDefault="00166F59" w:rsidP="00CB35B6">
            <w:pPr>
              <w:pStyle w:val="LWPTableText"/>
              <w:rPr>
                <w:u w:val="single"/>
              </w:rPr>
            </w:pPr>
            <w:r w:rsidRPr="00002839">
              <w:t>S01_CreateAndSaveMessage</w:t>
            </w:r>
          </w:p>
        </w:tc>
        <w:tc>
          <w:tcPr>
            <w:tcW w:w="6030" w:type="dxa"/>
          </w:tcPr>
          <w:p w14:paraId="02AD8E73" w14:textId="45D20D96" w:rsidR="00166F59" w:rsidRPr="00A91CDE" w:rsidRDefault="0086579B" w:rsidP="00CB35B6">
            <w:pPr>
              <w:pStyle w:val="LWPTableText"/>
            </w:pPr>
            <w:r>
              <w:t>Validates</w:t>
            </w:r>
            <w:r w:rsidR="00166F59" w:rsidRPr="00045B2F">
              <w:t xml:space="preserve"> the behaviors when the client calls the Message methods to create</w:t>
            </w:r>
            <w:r w:rsidR="00166F59">
              <w:t xml:space="preserve"> and</w:t>
            </w:r>
            <w:r w:rsidR="00166F59" w:rsidRPr="00045B2F">
              <w:t xml:space="preserve"> save</w:t>
            </w:r>
            <w:r w:rsidR="00166F59">
              <w:t xml:space="preserve"> </w:t>
            </w:r>
            <w:r w:rsidR="00166F59" w:rsidRPr="00045B2F">
              <w:t xml:space="preserve">Message objects on the server.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44053689" w14:textId="77777777" w:rsidTr="00CB35B6">
        <w:trPr>
          <w:trHeight w:val="773"/>
        </w:trPr>
        <w:tc>
          <w:tcPr>
            <w:tcW w:w="3150" w:type="dxa"/>
            <w:vAlign w:val="center"/>
          </w:tcPr>
          <w:p w14:paraId="12CA7477" w14:textId="77777777" w:rsidR="00166F59" w:rsidRDefault="00166F59" w:rsidP="00CB35B6">
            <w:pPr>
              <w:pStyle w:val="LWPTableText"/>
            </w:pPr>
            <w:r w:rsidRPr="00002839">
              <w:t>S02_SetMessageStatus</w:t>
            </w:r>
          </w:p>
        </w:tc>
        <w:tc>
          <w:tcPr>
            <w:tcW w:w="6030" w:type="dxa"/>
          </w:tcPr>
          <w:p w14:paraId="7BE2B9F7" w14:textId="266006D0" w:rsidR="00166F59" w:rsidRPr="00A91CDE" w:rsidRDefault="0086579B" w:rsidP="00CB35B6">
            <w:pPr>
              <w:pStyle w:val="LWPTableText"/>
            </w:pPr>
            <w:r>
              <w:t>Validates</w:t>
            </w:r>
            <w:r w:rsidR="00166F59" w:rsidRPr="00045B2F">
              <w:t xml:space="preserve"> the behaviors when the client calls the Message methods to set </w:t>
            </w:r>
            <w:r w:rsidR="00166F59">
              <w:t>and get the message status</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47B73AB" w14:textId="77777777" w:rsidTr="00CB35B6">
        <w:trPr>
          <w:trHeight w:val="755"/>
        </w:trPr>
        <w:tc>
          <w:tcPr>
            <w:tcW w:w="3150" w:type="dxa"/>
            <w:vAlign w:val="center"/>
          </w:tcPr>
          <w:p w14:paraId="1709FEB6" w14:textId="77777777" w:rsidR="00166F59" w:rsidRPr="00002839" w:rsidRDefault="00166F59" w:rsidP="00CB35B6">
            <w:pPr>
              <w:pStyle w:val="LWPTableText"/>
            </w:pPr>
            <w:r w:rsidRPr="00002839">
              <w:lastRenderedPageBreak/>
              <w:t>S03_SetMessageFlags</w:t>
            </w:r>
          </w:p>
        </w:tc>
        <w:tc>
          <w:tcPr>
            <w:tcW w:w="6030" w:type="dxa"/>
          </w:tcPr>
          <w:p w14:paraId="757D56E5" w14:textId="4CF232CD" w:rsidR="00166F59" w:rsidRDefault="0086579B" w:rsidP="00CB35B6">
            <w:pPr>
              <w:pStyle w:val="LWPTableText"/>
            </w:pPr>
            <w:r>
              <w:t>Validates</w:t>
            </w:r>
            <w:r w:rsidR="00166F59" w:rsidRPr="00045B2F">
              <w:t xml:space="preserve"> the behaviors when the client calls the Message methods to set </w:t>
            </w:r>
            <w:r w:rsidR="00166F59">
              <w:t>and get read flags of a message</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AD76F70" w14:textId="77777777" w:rsidTr="00CB35B6">
        <w:trPr>
          <w:trHeight w:val="647"/>
        </w:trPr>
        <w:tc>
          <w:tcPr>
            <w:tcW w:w="3150" w:type="dxa"/>
            <w:vAlign w:val="center"/>
          </w:tcPr>
          <w:p w14:paraId="6F115749" w14:textId="77777777" w:rsidR="00166F59" w:rsidRPr="00002839" w:rsidRDefault="00166F59" w:rsidP="00CB35B6">
            <w:pPr>
              <w:pStyle w:val="LWPTableText"/>
            </w:pPr>
            <w:r w:rsidRPr="00002839">
              <w:t>S04_MessageObjectProperties</w:t>
            </w:r>
          </w:p>
        </w:tc>
        <w:tc>
          <w:tcPr>
            <w:tcW w:w="6030" w:type="dxa"/>
          </w:tcPr>
          <w:p w14:paraId="074E8881" w14:textId="0293C921" w:rsidR="00166F59" w:rsidRDefault="0086579B" w:rsidP="00CB35B6">
            <w:pPr>
              <w:pStyle w:val="LWPTableText"/>
            </w:pPr>
            <w:r>
              <w:t>Validates</w:t>
            </w:r>
            <w:r w:rsidR="00166F59" w:rsidRPr="00045B2F">
              <w:t xml:space="preserve"> the </w:t>
            </w:r>
            <w:r w:rsidR="00166F59">
              <w:t>Message object properties on the server</w:t>
            </w:r>
            <w:r w:rsidR="00166F59" w:rsidRPr="00045B2F">
              <w:t xml:space="preserve">.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404D629C" w14:textId="77777777" w:rsidTr="00CB35B6">
        <w:trPr>
          <w:trHeight w:val="638"/>
        </w:trPr>
        <w:tc>
          <w:tcPr>
            <w:tcW w:w="3150" w:type="dxa"/>
            <w:vAlign w:val="center"/>
          </w:tcPr>
          <w:p w14:paraId="65DB0CD4" w14:textId="77777777" w:rsidR="00166F59" w:rsidRPr="00002839" w:rsidRDefault="00166F59" w:rsidP="00CB35B6">
            <w:pPr>
              <w:pStyle w:val="LWPTableText"/>
            </w:pPr>
            <w:r w:rsidRPr="00002839">
              <w:t>S05_OpenMessage</w:t>
            </w:r>
          </w:p>
        </w:tc>
        <w:tc>
          <w:tcPr>
            <w:tcW w:w="6030" w:type="dxa"/>
          </w:tcPr>
          <w:p w14:paraId="1F8805A6" w14:textId="7A97A49E" w:rsidR="00166F59" w:rsidRDefault="0086579B" w:rsidP="00CB35B6">
            <w:pPr>
              <w:pStyle w:val="LWPTableText"/>
            </w:pPr>
            <w:r>
              <w:t>Validates</w:t>
            </w:r>
            <w:r w:rsidR="00166F59" w:rsidRPr="00D31F74">
              <w:t xml:space="preserve"> the behaviors when the client calls the Message methods to create, save</w:t>
            </w:r>
            <w:r w:rsidR="00166F59">
              <w:t>,</w:t>
            </w:r>
            <w:r w:rsidR="00166F59" w:rsidRPr="00D31F74">
              <w:t xml:space="preserve"> and open Message objects on the server. Finally, the client releases the Message object by calling the </w:t>
            </w:r>
            <w:proofErr w:type="spellStart"/>
            <w:r w:rsidR="00166F59" w:rsidRPr="00D31F74">
              <w:t>RopRelease</w:t>
            </w:r>
            <w:proofErr w:type="spellEnd"/>
            <w:r w:rsidR="00166F59" w:rsidRPr="00D31F74">
              <w:t xml:space="preserve"> operation.</w:t>
            </w:r>
          </w:p>
        </w:tc>
      </w:tr>
      <w:tr w:rsidR="00166F59" w:rsidRPr="00402F46" w14:paraId="1F9F5DA1" w14:textId="77777777" w:rsidTr="00CB35B6">
        <w:trPr>
          <w:trHeight w:val="557"/>
        </w:trPr>
        <w:tc>
          <w:tcPr>
            <w:tcW w:w="3150" w:type="dxa"/>
            <w:vAlign w:val="center"/>
          </w:tcPr>
          <w:p w14:paraId="73CCC213" w14:textId="77777777" w:rsidR="00166F59" w:rsidRPr="00002839" w:rsidRDefault="00166F59" w:rsidP="00CB35B6">
            <w:pPr>
              <w:pStyle w:val="LWPTableText"/>
            </w:pPr>
            <w:r w:rsidRPr="00002839">
              <w:t>S06_ReloadCachedInformation</w:t>
            </w:r>
          </w:p>
        </w:tc>
        <w:tc>
          <w:tcPr>
            <w:tcW w:w="6030" w:type="dxa"/>
          </w:tcPr>
          <w:p w14:paraId="113E5714" w14:textId="269332FE" w:rsidR="00166F59" w:rsidRDefault="0086579B" w:rsidP="00CB35B6">
            <w:pPr>
              <w:pStyle w:val="LWPTableText"/>
            </w:pPr>
            <w:r>
              <w:t>Validates</w:t>
            </w:r>
            <w:r w:rsidR="00166F59" w:rsidRPr="00D31F74">
              <w:t xml:space="preserve"> the behaviors when the client calls the Message methods to open and reload Message objects on the server. Finally, the client releases the Message object by calling the </w:t>
            </w:r>
            <w:proofErr w:type="spellStart"/>
            <w:r w:rsidR="00166F59" w:rsidRPr="00D31F74">
              <w:t>RopRelease</w:t>
            </w:r>
            <w:proofErr w:type="spellEnd"/>
            <w:r w:rsidR="00166F59" w:rsidRPr="00D31F74">
              <w:t xml:space="preserve"> operation.</w:t>
            </w:r>
          </w:p>
        </w:tc>
      </w:tr>
      <w:tr w:rsidR="00166F59" w:rsidRPr="00402F46" w14:paraId="1FD29B4D" w14:textId="77777777" w:rsidTr="00CB35B6">
        <w:trPr>
          <w:trHeight w:val="800"/>
        </w:trPr>
        <w:tc>
          <w:tcPr>
            <w:tcW w:w="3150" w:type="dxa"/>
            <w:vAlign w:val="center"/>
          </w:tcPr>
          <w:p w14:paraId="3FD7A847" w14:textId="77777777" w:rsidR="00166F59" w:rsidRPr="00402F46" w:rsidRDefault="00166F59" w:rsidP="00CB35B6">
            <w:pPr>
              <w:pStyle w:val="LWPTableText"/>
            </w:pPr>
            <w:r w:rsidRPr="00002839">
              <w:t>S07_RopRecipient</w:t>
            </w:r>
          </w:p>
        </w:tc>
        <w:tc>
          <w:tcPr>
            <w:tcW w:w="6030" w:type="dxa"/>
          </w:tcPr>
          <w:p w14:paraId="4F5F8DE0" w14:textId="781812E9" w:rsidR="00166F59" w:rsidRPr="00A91CDE" w:rsidRDefault="0086579B" w:rsidP="00CB35B6">
            <w:pPr>
              <w:pStyle w:val="LWPTableText"/>
              <w:rPr>
                <w:rFonts w:ascii="Verdana" w:hAnsi="Verdana"/>
              </w:rPr>
            </w:pPr>
            <w:r>
              <w:t>Validates</w:t>
            </w:r>
            <w:r w:rsidR="00166F59" w:rsidRPr="00045B2F">
              <w:t xml:space="preserve"> the behaviors when the client calls the Recipient methods to read, modify, and remove all recipients on a Message object. Finally, the client releases the Message object by calling the </w:t>
            </w:r>
            <w:proofErr w:type="spellStart"/>
            <w:r w:rsidR="00166F59" w:rsidRPr="00045B2F">
              <w:t>RopRelease</w:t>
            </w:r>
            <w:proofErr w:type="spellEnd"/>
            <w:r w:rsidR="00166F59" w:rsidRPr="00045B2F">
              <w:t xml:space="preserve"> operation.</w:t>
            </w:r>
          </w:p>
        </w:tc>
      </w:tr>
      <w:tr w:rsidR="00166F59" w:rsidRPr="00402F46" w14:paraId="6A7120B1" w14:textId="77777777" w:rsidTr="00CB35B6">
        <w:trPr>
          <w:trHeight w:val="995"/>
        </w:trPr>
        <w:tc>
          <w:tcPr>
            <w:tcW w:w="3150" w:type="dxa"/>
            <w:vAlign w:val="center"/>
          </w:tcPr>
          <w:p w14:paraId="6D9C930A" w14:textId="77777777" w:rsidR="00166F59" w:rsidRPr="00402F46" w:rsidRDefault="00166F59" w:rsidP="00CB35B6">
            <w:pPr>
              <w:pStyle w:val="LWPTableText"/>
            </w:pPr>
            <w:r w:rsidRPr="00002839">
              <w:t>S08_RopAttachment</w:t>
            </w:r>
          </w:p>
        </w:tc>
        <w:tc>
          <w:tcPr>
            <w:tcW w:w="6030" w:type="dxa"/>
          </w:tcPr>
          <w:p w14:paraId="2AC1DE12" w14:textId="4E9A7047" w:rsidR="00166F59" w:rsidRPr="00A91CDE" w:rsidRDefault="0086579B" w:rsidP="00CB35B6">
            <w:pPr>
              <w:pStyle w:val="LWPTableText"/>
            </w:pPr>
            <w:r>
              <w:t>Validates</w:t>
            </w:r>
            <w:r w:rsidR="00166F59" w:rsidRPr="004662F0">
              <w:t xml:space="preserve"> the behaviors when the client calls the </w:t>
            </w:r>
            <w:r w:rsidR="00166F59">
              <w:t>A</w:t>
            </w:r>
            <w:r w:rsidR="00166F59" w:rsidRPr="004662F0">
              <w:t>ttachment methods to open, get attachment tables</w:t>
            </w:r>
            <w:r w:rsidR="00166F59">
              <w:t>,</w:t>
            </w:r>
            <w:r w:rsidR="00166F59" w:rsidRPr="004662F0">
              <w:t xml:space="preserve"> and delete attachment on </w:t>
            </w:r>
            <w:r w:rsidR="00166F59">
              <w:t>a Message object</w:t>
            </w:r>
            <w:r w:rsidR="00166F59" w:rsidRPr="004662F0">
              <w:t xml:space="preserve">. The client releases the </w:t>
            </w:r>
            <w:r w:rsidR="00166F59">
              <w:t>A</w:t>
            </w:r>
            <w:r w:rsidR="00166F59" w:rsidRPr="004662F0">
              <w:t xml:space="preserve">ttachment object and Message object by calling </w:t>
            </w:r>
            <w:proofErr w:type="spellStart"/>
            <w:r w:rsidR="00166F59" w:rsidRPr="004662F0">
              <w:t>RopRelease</w:t>
            </w:r>
            <w:proofErr w:type="spellEnd"/>
            <w:r w:rsidR="00166F59" w:rsidRPr="004662F0">
              <w:t xml:space="preserve"> operation.</w:t>
            </w:r>
          </w:p>
        </w:tc>
      </w:tr>
      <w:tr w:rsidR="00166F59" w:rsidRPr="00402F46" w14:paraId="61580FA4" w14:textId="77777777" w:rsidTr="00CB35B6">
        <w:trPr>
          <w:trHeight w:val="790"/>
        </w:trPr>
        <w:tc>
          <w:tcPr>
            <w:tcW w:w="3150" w:type="dxa"/>
            <w:vAlign w:val="center"/>
          </w:tcPr>
          <w:p w14:paraId="1100236F" w14:textId="77777777" w:rsidR="00166F59" w:rsidRPr="00016B05" w:rsidRDefault="00166F59" w:rsidP="00CB35B6">
            <w:pPr>
              <w:pStyle w:val="LWPTableText"/>
              <w:rPr>
                <w:rFonts w:cs="Calibri"/>
              </w:rPr>
            </w:pPr>
            <w:r w:rsidRPr="00FE2D85">
              <w:rPr>
                <w:rStyle w:val="Hyperlink"/>
                <w:color w:val="auto"/>
                <w:u w:val="none"/>
              </w:rPr>
              <w:t>S09_RopEmbeddedMessage</w:t>
            </w:r>
          </w:p>
        </w:tc>
        <w:tc>
          <w:tcPr>
            <w:tcW w:w="6030" w:type="dxa"/>
          </w:tcPr>
          <w:p w14:paraId="4D5C19D6" w14:textId="398404AA" w:rsidR="00166F59" w:rsidRPr="00016B05" w:rsidRDefault="0086579B" w:rsidP="00CB35B6">
            <w:pPr>
              <w:pStyle w:val="LWPTableText"/>
              <w:rPr>
                <w:rFonts w:ascii="Verdana" w:hAnsi="Verdana"/>
              </w:rPr>
            </w:pPr>
            <w:r>
              <w:t>Validates</w:t>
            </w:r>
            <w:r w:rsidR="00166F59" w:rsidRPr="00045B2F">
              <w:t xml:space="preserve"> the behaviors when the client calls the Embedded Message methods to create, save, and open an embedded Message object in an Attachment object on the server.</w:t>
            </w:r>
          </w:p>
        </w:tc>
      </w:tr>
    </w:tbl>
    <w:p w14:paraId="7D5CFB27" w14:textId="731C05B8" w:rsidR="00166F59" w:rsidRDefault="00166F59" w:rsidP="00AB1A62">
      <w:pPr>
        <w:pStyle w:val="Heading3"/>
        <w:rPr>
          <w:rFonts w:eastAsiaTheme="minorEastAsia"/>
          <w:lang w:eastAsia="zh-CN"/>
        </w:rPr>
      </w:pPr>
      <w:bookmarkStart w:id="39" w:name="_S1_MessageMethods_Validation"/>
      <w:bookmarkStart w:id="40" w:name="_Toc400796679"/>
      <w:bookmarkEnd w:id="39"/>
      <w:r>
        <w:rPr>
          <w:rFonts w:eastAsiaTheme="minorEastAsia" w:hint="eastAsia"/>
          <w:lang w:eastAsia="zh-CN"/>
        </w:rPr>
        <w:t>MS-OXCNOTIF</w:t>
      </w:r>
      <w:bookmarkEnd w:id="40"/>
    </w:p>
    <w:p w14:paraId="11B3B3BB" w14:textId="1059FD08" w:rsidR="00A37522" w:rsidRPr="009149B8" w:rsidRDefault="00A37522" w:rsidP="00A37522">
      <w:pPr>
        <w:pStyle w:val="LWPParagraphText"/>
        <w:suppressLineNumbers/>
      </w:pPr>
      <w:r>
        <w:rPr>
          <w:rFonts w:eastAsiaTheme="minorEastAsia"/>
          <w:lang w:eastAsia="zh-CN"/>
        </w:rPr>
        <w:t>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OXCNOTIF</w:t>
      </w:r>
      <w:r w:rsidRPr="009149B8">
        <w:t xml:space="preserve"> 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5712"/>
      </w:tblGrid>
      <w:tr w:rsidR="00A37522" w:rsidRPr="006D7062" w14:paraId="7488318C"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602C283" w14:textId="77777777" w:rsidR="00A37522" w:rsidRPr="006D7062" w:rsidRDefault="00A37522" w:rsidP="00CB35B6">
            <w:pPr>
              <w:pStyle w:val="LWPTableHeading"/>
              <w:suppressLineNumbers/>
              <w:jc w:val="both"/>
              <w:rPr>
                <w:rFonts w:eastAsia="Times New Roman"/>
                <w:b w:val="0"/>
                <w:color w:val="000000"/>
                <w:szCs w:val="18"/>
              </w:rPr>
            </w:pPr>
            <w:r w:rsidRPr="005E7746">
              <w:t>Scenario</w:t>
            </w:r>
          </w:p>
        </w:tc>
        <w:tc>
          <w:tcPr>
            <w:tcW w:w="5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2ECE133" w14:textId="77777777" w:rsidR="00A37522" w:rsidRPr="006D7062" w:rsidRDefault="00A37522" w:rsidP="00CB35B6">
            <w:pPr>
              <w:pStyle w:val="LWPTableHeading"/>
              <w:suppressLineNumbers/>
              <w:jc w:val="both"/>
              <w:rPr>
                <w:rFonts w:eastAsia="Times New Roman"/>
                <w:b w:val="0"/>
                <w:color w:val="000000"/>
                <w:szCs w:val="18"/>
              </w:rPr>
            </w:pPr>
            <w:r w:rsidRPr="005E7746">
              <w:t>Description</w:t>
            </w:r>
          </w:p>
        </w:tc>
      </w:tr>
      <w:tr w:rsidR="00A37522" w:rsidRPr="006D7062" w14:paraId="31A7A9BF"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1C7C4" w14:textId="6CE2277A" w:rsidR="00A37522" w:rsidRPr="006D7062" w:rsidRDefault="007416A7" w:rsidP="00CB35B6">
            <w:pPr>
              <w:pStyle w:val="LWPTableText"/>
              <w:jc w:val="both"/>
              <w:rPr>
                <w:color w:val="000000"/>
              </w:rPr>
            </w:pPr>
            <w:r w:rsidRPr="007416A7">
              <w:t>S01_ReceivePending</w:t>
            </w:r>
            <w:r w:rsidRPr="007416A7">
              <w:rPr>
                <w:rFonts w:cs="Calibri"/>
              </w:rPr>
              <w:t>Notifications</w:t>
            </w:r>
          </w:p>
        </w:tc>
        <w:tc>
          <w:tcPr>
            <w:tcW w:w="5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96014" w14:textId="210DA6A6" w:rsidR="00A37522" w:rsidRPr="00443CA7" w:rsidRDefault="0086579B" w:rsidP="00F96EA3">
            <w:pPr>
              <w:pStyle w:val="LWPTableText"/>
              <w:jc w:val="both"/>
            </w:pPr>
            <w:r>
              <w:rPr>
                <w:rFonts w:hint="eastAsia"/>
              </w:rPr>
              <w:t>Verifies</w:t>
            </w:r>
            <w:r w:rsidR="00A37522">
              <w:t xml:space="preserve"> </w:t>
            </w:r>
            <w:r w:rsidR="00A37522" w:rsidRPr="00E0546C">
              <w:rPr>
                <w:rFonts w:hint="eastAsia"/>
              </w:rPr>
              <w:t xml:space="preserve">the </w:t>
            </w:r>
            <w:r w:rsidR="00A37522">
              <w:t xml:space="preserve">four </w:t>
            </w:r>
            <w:r w:rsidR="00F96EA3">
              <w:t xml:space="preserve">ways </w:t>
            </w:r>
            <w:r w:rsidR="00A37522" w:rsidRPr="00E0546C">
              <w:rPr>
                <w:rFonts w:hint="eastAsia"/>
              </w:rPr>
              <w:t xml:space="preserve">that the server uses to </w:t>
            </w:r>
            <w:r w:rsidR="00A37522" w:rsidRPr="00E0546C">
              <w:t xml:space="preserve">notify the client of pending </w:t>
            </w:r>
            <w:r w:rsidR="00A37522">
              <w:t>notifications.</w:t>
            </w:r>
          </w:p>
        </w:tc>
      </w:tr>
      <w:tr w:rsidR="00A37522" w:rsidRPr="006D7062" w14:paraId="0835B790"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27CCFF" w14:textId="2453926A" w:rsidR="00A37522" w:rsidRPr="00C70F53" w:rsidRDefault="00A37522" w:rsidP="00CB35B6">
            <w:pPr>
              <w:pStyle w:val="LWPTableText"/>
              <w:jc w:val="both"/>
              <w:rPr>
                <w:color w:val="000000"/>
              </w:rPr>
            </w:pPr>
            <w:r w:rsidRPr="007416A7">
              <w:t>S02_SubscribeAndReceiveNotifications</w:t>
            </w:r>
          </w:p>
        </w:tc>
        <w:tc>
          <w:tcPr>
            <w:tcW w:w="571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F0067C" w14:textId="435651C1" w:rsidR="00A37522" w:rsidRPr="00443CA7" w:rsidRDefault="0086579B" w:rsidP="00CB35B6">
            <w:pPr>
              <w:pStyle w:val="LWPTableText"/>
              <w:jc w:val="both"/>
              <w:rPr>
                <w:color w:val="000000"/>
              </w:rPr>
            </w:pPr>
            <w:r>
              <w:rPr>
                <w:rFonts w:hint="eastAsia"/>
              </w:rPr>
              <w:t>Verifies</w:t>
            </w:r>
            <w:r w:rsidR="00A37522">
              <w:t xml:space="preserve"> </w:t>
            </w:r>
            <w:r w:rsidR="00A37522" w:rsidRPr="00557201">
              <w:t xml:space="preserve">the notification details </w:t>
            </w:r>
            <w:r w:rsidR="00A37522">
              <w:t xml:space="preserve">returned from the server after </w:t>
            </w:r>
            <w:r w:rsidR="00855F29">
              <w:t xml:space="preserve">the </w:t>
            </w:r>
            <w:r w:rsidR="00A37522" w:rsidRPr="00557201">
              <w:t>client subscribes to the events on the server</w:t>
            </w:r>
            <w:r w:rsidR="00A37522">
              <w:t>.</w:t>
            </w:r>
          </w:p>
        </w:tc>
      </w:tr>
    </w:tbl>
    <w:p w14:paraId="15145C1B" w14:textId="4355A016" w:rsidR="00166F59" w:rsidRDefault="00166F59" w:rsidP="00AB1A62">
      <w:pPr>
        <w:pStyle w:val="Heading3"/>
        <w:rPr>
          <w:rFonts w:eastAsiaTheme="minorEastAsia"/>
          <w:lang w:eastAsia="zh-CN"/>
        </w:rPr>
      </w:pPr>
      <w:bookmarkStart w:id="41" w:name="_Toc400796680"/>
      <w:r>
        <w:rPr>
          <w:rFonts w:eastAsiaTheme="minorEastAsia" w:hint="eastAsia"/>
          <w:lang w:eastAsia="zh-CN"/>
        </w:rPr>
        <w:t>MS-OXCPERM</w:t>
      </w:r>
      <w:bookmarkEnd w:id="41"/>
    </w:p>
    <w:p w14:paraId="040BC71F" w14:textId="1F4DFE59" w:rsidR="00A37522" w:rsidRPr="009149B8"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PERM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011"/>
        <w:gridCol w:w="5258"/>
      </w:tblGrid>
      <w:tr w:rsidR="00A37522" w:rsidRPr="006D7062" w14:paraId="7BD5094D"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2E2AEAD"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258"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5D54087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1B3A3F10"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2D3E5" w14:textId="5E3BFD1E" w:rsidR="00A37522" w:rsidRPr="00D759E7" w:rsidRDefault="00A37522" w:rsidP="00CB35B6">
            <w:pPr>
              <w:pStyle w:val="LWPTableText"/>
            </w:pPr>
            <w:r w:rsidRPr="007416A7">
              <w:t>S01_RetrieveFolderPermissions</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17DB05" w14:textId="618B3B58" w:rsidR="00A37522" w:rsidRPr="006D7062" w:rsidRDefault="0086579B" w:rsidP="00CB35B6">
            <w:pPr>
              <w:pStyle w:val="LWPTableText"/>
            </w:pPr>
            <w:r>
              <w:t>Verifies</w:t>
            </w:r>
            <w:r w:rsidR="00A37522">
              <w:t xml:space="preserve"> the response for retrieving the folder permissions request.</w:t>
            </w:r>
          </w:p>
        </w:tc>
      </w:tr>
      <w:tr w:rsidR="00A37522" w:rsidRPr="006D7062" w14:paraId="0AACF383"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20009" w14:textId="0CD06831" w:rsidR="00A37522" w:rsidRPr="00D759E7" w:rsidRDefault="00A37522" w:rsidP="00CB35B6">
            <w:pPr>
              <w:pStyle w:val="LWPTableText"/>
            </w:pPr>
            <w:r w:rsidRPr="007416A7">
              <w:t>S02_ModifyFolderPermissions</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82E17" w14:textId="35707DD4" w:rsidR="00A37522" w:rsidRPr="00C70F53" w:rsidRDefault="0086579B" w:rsidP="00CB35B6">
            <w:pPr>
              <w:pStyle w:val="LWPTableText"/>
              <w:rPr>
                <w:color w:val="000000"/>
              </w:rPr>
            </w:pPr>
            <w:r>
              <w:t>Verifies</w:t>
            </w:r>
            <w:r w:rsidR="00A37522">
              <w:t xml:space="preserve"> the response for modifying the folder permissions request.</w:t>
            </w:r>
          </w:p>
        </w:tc>
      </w:tr>
      <w:tr w:rsidR="00A37522" w:rsidRPr="006D7062" w14:paraId="560DEED5" w14:textId="77777777" w:rsidTr="00CB35B6">
        <w:trPr>
          <w:trHeight w:val="315"/>
        </w:trPr>
        <w:tc>
          <w:tcPr>
            <w:tcW w:w="301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06A330" w14:textId="6D96918B" w:rsidR="00A37522" w:rsidRPr="00D759E7" w:rsidRDefault="00A37522" w:rsidP="00CB35B6">
            <w:pPr>
              <w:pStyle w:val="LWPTableText"/>
            </w:pPr>
            <w:r w:rsidRPr="007416A7">
              <w:t>S03_NegativeOrErrorValidation</w:t>
            </w:r>
          </w:p>
        </w:tc>
        <w:tc>
          <w:tcPr>
            <w:tcW w:w="525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AF1D90" w14:textId="37980635" w:rsidR="00A37522" w:rsidRPr="00C70F53" w:rsidRDefault="0086579B" w:rsidP="00CB35B6">
            <w:pPr>
              <w:pStyle w:val="LWPTableText"/>
              <w:rPr>
                <w:color w:val="000000"/>
              </w:rPr>
            </w:pPr>
            <w:r>
              <w:t>Verifies</w:t>
            </w:r>
            <w:r w:rsidR="00A37522">
              <w:t xml:space="preserve"> the responses for the wrong message sequences and the negative behaviors.</w:t>
            </w:r>
          </w:p>
        </w:tc>
      </w:tr>
    </w:tbl>
    <w:p w14:paraId="491E3FD1" w14:textId="46EB4408" w:rsidR="00166F59" w:rsidRDefault="00166F59" w:rsidP="00AB1A62">
      <w:pPr>
        <w:pStyle w:val="Heading3"/>
        <w:rPr>
          <w:rFonts w:eastAsiaTheme="minorEastAsia"/>
          <w:lang w:eastAsia="zh-CN"/>
        </w:rPr>
      </w:pPr>
      <w:bookmarkStart w:id="42" w:name="_Toc400796681"/>
      <w:r>
        <w:rPr>
          <w:rFonts w:eastAsiaTheme="minorEastAsia" w:hint="eastAsia"/>
          <w:lang w:eastAsia="zh-CN"/>
        </w:rPr>
        <w:t>MS-OXCPRPT</w:t>
      </w:r>
      <w:bookmarkEnd w:id="42"/>
    </w:p>
    <w:p w14:paraId="749955A3" w14:textId="15A6CE05" w:rsidR="00A37522" w:rsidRPr="00316C2C" w:rsidRDefault="00A37522" w:rsidP="00A37522">
      <w:pPr>
        <w:pStyle w:val="LWPParagraphText"/>
      </w:pPr>
      <w:r>
        <w:t>Six</w:t>
      </w:r>
      <w:r w:rsidRPr="00F3261A">
        <w:t xml:space="preserve"> scenarios are designed to verify the server-side, tes</w:t>
      </w:r>
      <w:r>
        <w:t>table requirements in MS-OXCPRPT</w:t>
      </w:r>
      <w:r w:rsidRPr="00F3261A">
        <w:t xml:space="preserve"> test suite. The following table lists the scenarios </w:t>
      </w:r>
      <w:r w:rsidR="004D5F72">
        <w:t>design</w:t>
      </w:r>
      <w:r w:rsidRPr="00F3261A">
        <w:t>ed in this test suite.</w:t>
      </w:r>
    </w:p>
    <w:tbl>
      <w:tblPr>
        <w:tblW w:w="9473" w:type="dxa"/>
        <w:tblInd w:w="103" w:type="dxa"/>
        <w:tblCellMar>
          <w:left w:w="0" w:type="dxa"/>
          <w:right w:w="0" w:type="dxa"/>
        </w:tblCellMar>
        <w:tblLook w:val="04A0" w:firstRow="1" w:lastRow="0" w:firstColumn="1" w:lastColumn="0" w:noHBand="0" w:noVBand="1"/>
      </w:tblPr>
      <w:tblGrid>
        <w:gridCol w:w="4235"/>
        <w:gridCol w:w="5238"/>
      </w:tblGrid>
      <w:tr w:rsidR="00A37522" w14:paraId="06829F08" w14:textId="77777777" w:rsidTr="00CB35B6">
        <w:trPr>
          <w:trHeight w:val="315"/>
        </w:trPr>
        <w:tc>
          <w:tcPr>
            <w:tcW w:w="4235"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977547D" w14:textId="77777777" w:rsidR="00A37522" w:rsidRDefault="00A37522"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31F10612" w14:textId="77777777" w:rsidR="00A37522" w:rsidRDefault="00A37522" w:rsidP="00CB35B6">
            <w:pPr>
              <w:pStyle w:val="LWPTableHeading"/>
              <w:rPr>
                <w:rFonts w:eastAsiaTheme="minorEastAsia" w:cs="Calibri"/>
                <w:szCs w:val="18"/>
              </w:rPr>
            </w:pPr>
            <w:r>
              <w:t>Description</w:t>
            </w:r>
          </w:p>
        </w:tc>
      </w:tr>
      <w:tr w:rsidR="00A37522" w14:paraId="0E7B4D7D"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C1BBC1D" w14:textId="5C4BC316" w:rsidR="00A37522" w:rsidRPr="006F2A8E" w:rsidRDefault="00A37522" w:rsidP="00CB35B6">
            <w:pPr>
              <w:pStyle w:val="LWPTableText"/>
              <w:rPr>
                <w:rFonts w:eastAsiaTheme="minorEastAsia" w:cs="Calibri"/>
                <w:color w:val="000000"/>
                <w:u w:val="single"/>
              </w:rPr>
            </w:pPr>
            <w:r w:rsidRPr="007416A7">
              <w:lastRenderedPageBreak/>
              <w:t>S</w:t>
            </w:r>
            <w:r w:rsidRPr="007416A7">
              <w:rPr>
                <w:rFonts w:hint="eastAsia"/>
              </w:rPr>
              <w:t>0</w:t>
            </w:r>
            <w:r w:rsidRPr="007416A7">
              <w:t>1</w:t>
            </w:r>
            <w:r w:rsidRPr="007416A7">
              <w:rPr>
                <w:rFonts w:hint="eastAsia"/>
              </w:rPr>
              <w:t>_</w:t>
            </w:r>
            <w:r w:rsidRPr="007416A7">
              <w:t>QueryData</w:t>
            </w:r>
            <w:r w:rsidRPr="007416A7">
              <w:rPr>
                <w:rFonts w:hint="eastAsia"/>
              </w:rPr>
              <w:t>F</w:t>
            </w:r>
            <w:r w:rsidRPr="007416A7">
              <w:t>rom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F0C85F1" w14:textId="5E32F113"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 xml:space="preserve">operations used </w:t>
            </w:r>
            <w:r w:rsidR="00A37522">
              <w:t>for querying</w:t>
            </w:r>
            <w:r w:rsidR="00A37522" w:rsidDel="00491AD8">
              <w:t xml:space="preserve"> </w:t>
            </w:r>
            <w:r w:rsidR="00A37522">
              <w:rPr>
                <w:rFonts w:hint="eastAsia"/>
              </w:rPr>
              <w:t>d</w:t>
            </w:r>
            <w:r w:rsidR="00A37522">
              <w:t xml:space="preserve">ata from an </w:t>
            </w:r>
            <w:r w:rsidR="00A37522">
              <w:rPr>
                <w:rFonts w:hint="eastAsia"/>
              </w:rPr>
              <w:t>o</w:t>
            </w:r>
            <w:r w:rsidR="00A37522">
              <w:t>bject</w:t>
            </w:r>
            <w:r w:rsidR="00A37522">
              <w:rPr>
                <w:rFonts w:hint="eastAsia"/>
              </w:rPr>
              <w:t>.</w:t>
            </w:r>
          </w:p>
        </w:tc>
      </w:tr>
      <w:tr w:rsidR="00A37522" w:rsidRPr="00094BE3" w14:paraId="29D51358"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586D35" w14:textId="38BEEBC4" w:rsidR="00A37522" w:rsidRPr="006929D3" w:rsidRDefault="00A37522" w:rsidP="00CB35B6">
            <w:pPr>
              <w:pStyle w:val="LWPTableText"/>
              <w:rPr>
                <w:rFonts w:eastAsiaTheme="minorEastAsia" w:cs="Calibri"/>
                <w:color w:val="000000"/>
              </w:rPr>
            </w:pPr>
            <w:r w:rsidRPr="007416A7">
              <w:rPr>
                <w:rFonts w:hint="eastAsia"/>
              </w:rPr>
              <w:t>S02_SetDataFor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7A6257F4" w14:textId="63574D3A" w:rsidR="00A37522" w:rsidRPr="00F86F2B" w:rsidRDefault="0086579B" w:rsidP="00CB35B6">
            <w:pPr>
              <w:pStyle w:val="LWPTableText"/>
              <w:rPr>
                <w:color w:val="000000"/>
              </w:rPr>
            </w:pPr>
            <w:r>
              <w:rPr>
                <w:color w:val="000000"/>
              </w:rPr>
              <w:t>Validates</w:t>
            </w:r>
            <w:r w:rsidR="00A37522" w:rsidRPr="002E0AAB">
              <w:t xml:space="preserve"> the </w:t>
            </w:r>
            <w:r w:rsidR="00A37522" w:rsidRPr="002E0AAB">
              <w:rPr>
                <w:rFonts w:hint="eastAsia"/>
              </w:rPr>
              <w:t xml:space="preserve">operations used </w:t>
            </w:r>
            <w:r w:rsidR="00A37522">
              <w:rPr>
                <w:rFonts w:hint="eastAsia"/>
              </w:rPr>
              <w:t>for</w:t>
            </w:r>
            <w:r w:rsidR="00A37522">
              <w:t xml:space="preserve"> </w:t>
            </w:r>
            <w:hyperlink w:anchor="S2" w:history="1">
              <w:r w:rsidR="00A37522" w:rsidRPr="002E0AAB">
                <w:rPr>
                  <w:rFonts w:hint="eastAsia"/>
                </w:rPr>
                <w:t>s</w:t>
              </w:r>
              <w:r w:rsidR="00A37522" w:rsidRPr="002E0AAB">
                <w:t>et</w:t>
              </w:r>
              <w:r w:rsidR="00A37522">
                <w:rPr>
                  <w:rFonts w:hint="eastAsia"/>
                </w:rPr>
                <w:t>ting</w:t>
              </w:r>
              <w:r w:rsidR="00A37522" w:rsidRPr="002E0AAB">
                <w:t xml:space="preserve"> </w:t>
              </w:r>
              <w:r w:rsidR="00A37522">
                <w:rPr>
                  <w:rFonts w:hint="eastAsia"/>
                </w:rPr>
                <w:t>d</w:t>
              </w:r>
              <w:r w:rsidR="00A37522" w:rsidRPr="002E0AAB">
                <w:t>ata</w:t>
              </w:r>
            </w:hyperlink>
            <w:r w:rsidR="00A37522" w:rsidRPr="002E0AAB">
              <w:rPr>
                <w:rFonts w:hint="eastAsia"/>
              </w:rPr>
              <w:t xml:space="preserve"> for an object</w:t>
            </w:r>
            <w:r w:rsidR="00A37522">
              <w:rPr>
                <w:rFonts w:hint="eastAsia"/>
              </w:rPr>
              <w:t>.</w:t>
            </w:r>
          </w:p>
        </w:tc>
      </w:tr>
      <w:tr w:rsidR="00A37522" w14:paraId="3E2564AA" w14:textId="77777777" w:rsidTr="00CB35B6">
        <w:trPr>
          <w:trHeight w:val="315"/>
        </w:trPr>
        <w:tc>
          <w:tcPr>
            <w:tcW w:w="4235"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6E53D96D" w14:textId="15A7FF81" w:rsidR="00A37522" w:rsidRPr="0097635E" w:rsidRDefault="00A37522" w:rsidP="00CB35B6">
            <w:pPr>
              <w:pStyle w:val="LWPTableText"/>
              <w:rPr>
                <w:rFonts w:eastAsiaTheme="minorEastAsia" w:cs="Calibri"/>
                <w:color w:val="000000"/>
                <w:sz w:val="21"/>
                <w:szCs w:val="21"/>
                <w:u w:val="single"/>
              </w:rPr>
            </w:pPr>
            <w:r w:rsidRPr="007416A7">
              <w:t>S</w:t>
            </w:r>
            <w:r w:rsidRPr="007416A7">
              <w:rPr>
                <w:rFonts w:hint="eastAsia"/>
              </w:rPr>
              <w:t>0</w:t>
            </w:r>
            <w:r w:rsidRPr="007416A7">
              <w:t>3</w:t>
            </w:r>
            <w:r w:rsidRPr="007416A7">
              <w:rPr>
                <w:rFonts w:hint="eastAsia"/>
              </w:rPr>
              <w:t>_</w:t>
            </w:r>
            <w:r w:rsidRPr="007416A7">
              <w:t>QueryData</w:t>
            </w:r>
            <w:r w:rsidRPr="007416A7">
              <w:rPr>
                <w:rFonts w:hint="eastAsia"/>
              </w:rPr>
              <w:t>FromStreamObject</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hideMark/>
          </w:tcPr>
          <w:p w14:paraId="21C92F39" w14:textId="273A966B"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 xml:space="preserve">operations used </w:t>
            </w:r>
            <w:r w:rsidR="00A37522">
              <w:rPr>
                <w:rFonts w:hint="eastAsia"/>
              </w:rPr>
              <w:t>for querying data of stream object.</w:t>
            </w:r>
          </w:p>
        </w:tc>
      </w:tr>
      <w:tr w:rsidR="00A37522" w14:paraId="2B92FE3D" w14:textId="77777777" w:rsidTr="00CB35B6">
        <w:trPr>
          <w:trHeight w:val="315"/>
        </w:trPr>
        <w:tc>
          <w:tcPr>
            <w:tcW w:w="4235" w:type="dxa"/>
            <w:tcBorders>
              <w:top w:val="single" w:sz="8"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3B93A81F" w14:textId="034FF52A" w:rsidR="00A37522" w:rsidRPr="006929D3" w:rsidRDefault="00A37522" w:rsidP="00CB35B6">
            <w:pPr>
              <w:pStyle w:val="LWPTableText"/>
              <w:rPr>
                <w:rFonts w:eastAsiaTheme="minorEastAsia" w:cs="Calibri"/>
                <w:color w:val="000000"/>
                <w:sz w:val="21"/>
                <w:szCs w:val="21"/>
              </w:rPr>
            </w:pPr>
            <w:r w:rsidRPr="007416A7">
              <w:t>S</w:t>
            </w:r>
            <w:r w:rsidRPr="007416A7">
              <w:rPr>
                <w:rFonts w:hint="eastAsia"/>
              </w:rPr>
              <w:t>0</w:t>
            </w:r>
            <w:r w:rsidRPr="007416A7">
              <w:t>4</w:t>
            </w:r>
            <w:r w:rsidRPr="007416A7">
              <w:rPr>
                <w:rFonts w:hint="eastAsia"/>
              </w:rPr>
              <w:t>_</w:t>
            </w:r>
            <w:r w:rsidRPr="007416A7">
              <w:t>SetData</w:t>
            </w:r>
            <w:r w:rsidRPr="007416A7">
              <w:rPr>
                <w:rFonts w:hint="eastAsia"/>
              </w:rPr>
              <w:t>ForStreamObject</w:t>
            </w:r>
          </w:p>
        </w:tc>
        <w:tc>
          <w:tcPr>
            <w:tcW w:w="5238" w:type="dxa"/>
            <w:tcBorders>
              <w:top w:val="single" w:sz="8"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AA5895A" w14:textId="0DA95360" w:rsidR="00A37522" w:rsidRPr="00F86F2B"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operations for setting data for stream object.</w:t>
            </w:r>
          </w:p>
        </w:tc>
      </w:tr>
      <w:tr w:rsidR="00A37522" w14:paraId="31EC4DFF" w14:textId="77777777" w:rsidTr="00CB35B6">
        <w:trPr>
          <w:trHeight w:val="315"/>
        </w:trPr>
        <w:tc>
          <w:tcPr>
            <w:tcW w:w="4235" w:type="dxa"/>
            <w:tcBorders>
              <w:top w:val="single" w:sz="4"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41303B02" w14:textId="3054767F" w:rsidR="00A37522" w:rsidRPr="002E0AAB" w:rsidRDefault="00A37522" w:rsidP="00CB35B6">
            <w:pPr>
              <w:pStyle w:val="LWPTableText"/>
              <w:rPr>
                <w:color w:val="333399"/>
                <w:u w:val="single"/>
              </w:rPr>
            </w:pPr>
            <w:r w:rsidRPr="007416A7">
              <w:t>S</w:t>
            </w:r>
            <w:r w:rsidRPr="007416A7">
              <w:rPr>
                <w:rFonts w:hint="eastAsia"/>
              </w:rPr>
              <w:t>0</w:t>
            </w:r>
            <w:r w:rsidRPr="007416A7">
              <w:t>5</w:t>
            </w:r>
            <w:r w:rsidRPr="007416A7">
              <w:rPr>
                <w:rFonts w:hint="eastAsia"/>
              </w:rPr>
              <w:t>_</w:t>
            </w:r>
            <w:r w:rsidRPr="007416A7">
              <w:t>AsynchronousScenario</w:t>
            </w:r>
          </w:p>
        </w:tc>
        <w:tc>
          <w:tcPr>
            <w:tcW w:w="5238" w:type="dxa"/>
            <w:tcBorders>
              <w:top w:val="single" w:sz="4"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72549530" w14:textId="33F04ECF" w:rsidR="00A37522" w:rsidRPr="00B20164" w:rsidRDefault="0086579B" w:rsidP="00CB35B6">
            <w:pPr>
              <w:pStyle w:val="LWPTableText"/>
              <w:rPr>
                <w:color w:val="000000"/>
              </w:rPr>
            </w:pPr>
            <w:r>
              <w:rPr>
                <w:color w:val="000000"/>
              </w:rPr>
              <w:t>Validates</w:t>
            </w:r>
            <w:r w:rsidR="00A37522" w:rsidRPr="00CC5894">
              <w:rPr>
                <w:color w:val="000000"/>
              </w:rPr>
              <w:t xml:space="preserve"> the </w:t>
            </w:r>
            <w:r w:rsidR="00A37522">
              <w:rPr>
                <w:rFonts w:hint="eastAsia"/>
                <w:color w:val="000000"/>
              </w:rPr>
              <w:t>operations used for asynchronous transition.</w:t>
            </w:r>
            <w:r w:rsidR="00A37522">
              <w:rPr>
                <w:color w:val="000000"/>
              </w:rPr>
              <w:t xml:space="preserve"> </w:t>
            </w:r>
          </w:p>
        </w:tc>
      </w:tr>
      <w:tr w:rsidR="00A37522" w14:paraId="5F51F61F" w14:textId="77777777" w:rsidTr="00CB35B6">
        <w:trPr>
          <w:trHeight w:val="315"/>
        </w:trPr>
        <w:tc>
          <w:tcPr>
            <w:tcW w:w="4235" w:type="dxa"/>
            <w:tcBorders>
              <w:top w:val="single" w:sz="4" w:space="0" w:color="auto"/>
              <w:left w:val="single" w:sz="8" w:space="0" w:color="auto"/>
              <w:bottom w:val="single" w:sz="4" w:space="0" w:color="auto"/>
              <w:right w:val="single" w:sz="4" w:space="0" w:color="auto"/>
            </w:tcBorders>
            <w:noWrap/>
            <w:tcMar>
              <w:top w:w="0" w:type="dxa"/>
              <w:left w:w="108" w:type="dxa"/>
              <w:bottom w:w="0" w:type="dxa"/>
              <w:right w:w="108" w:type="dxa"/>
            </w:tcMar>
            <w:vAlign w:val="center"/>
            <w:hideMark/>
          </w:tcPr>
          <w:p w14:paraId="5178F758" w14:textId="07F4F2FF" w:rsidR="00A37522" w:rsidRDefault="00A37522" w:rsidP="00CB35B6">
            <w:pPr>
              <w:pStyle w:val="LWPTableText"/>
            </w:pPr>
            <w:r w:rsidRPr="007416A7">
              <w:t>S</w:t>
            </w:r>
            <w:r w:rsidRPr="007416A7">
              <w:rPr>
                <w:rFonts w:hint="eastAsia"/>
              </w:rPr>
              <w:t>0</w:t>
            </w:r>
            <w:r w:rsidRPr="007416A7">
              <w:t>6</w:t>
            </w:r>
            <w:r w:rsidRPr="007416A7">
              <w:rPr>
                <w:rFonts w:hint="eastAsia"/>
              </w:rPr>
              <w:t>_</w:t>
            </w:r>
            <w:r w:rsidRPr="007416A7">
              <w:t>TestCommonObjectProperties</w:t>
            </w:r>
          </w:p>
        </w:tc>
        <w:tc>
          <w:tcPr>
            <w:tcW w:w="5238" w:type="dxa"/>
            <w:tcBorders>
              <w:top w:val="single" w:sz="4" w:space="0" w:color="auto"/>
              <w:left w:val="single" w:sz="4" w:space="0" w:color="auto"/>
              <w:bottom w:val="single" w:sz="4" w:space="0" w:color="auto"/>
              <w:right w:val="single" w:sz="8" w:space="0" w:color="auto"/>
            </w:tcBorders>
            <w:noWrap/>
            <w:tcMar>
              <w:top w:w="0" w:type="dxa"/>
              <w:left w:w="108" w:type="dxa"/>
              <w:bottom w:w="0" w:type="dxa"/>
              <w:right w:w="108" w:type="dxa"/>
            </w:tcMar>
            <w:vAlign w:val="center"/>
            <w:hideMark/>
          </w:tcPr>
          <w:p w14:paraId="28B5BE4A" w14:textId="250C393C" w:rsidR="00A37522" w:rsidRPr="00B20164" w:rsidRDefault="0086579B" w:rsidP="00CB35B6">
            <w:pPr>
              <w:pStyle w:val="LWPTableText"/>
              <w:rPr>
                <w:color w:val="000000"/>
              </w:rPr>
            </w:pPr>
            <w:r>
              <w:rPr>
                <w:color w:val="000000"/>
              </w:rPr>
              <w:t>Validates</w:t>
            </w:r>
            <w:r w:rsidR="00A37522">
              <w:rPr>
                <w:color w:val="000000"/>
              </w:rPr>
              <w:t xml:space="preserve"> the </w:t>
            </w:r>
            <w:r w:rsidR="00A37522">
              <w:rPr>
                <w:rFonts w:hint="eastAsia"/>
                <w:color w:val="000000"/>
              </w:rPr>
              <w:t>c</w:t>
            </w:r>
            <w:r w:rsidR="00A37522">
              <w:rPr>
                <w:color w:val="000000"/>
              </w:rPr>
              <w:t xml:space="preserve">ommon object </w:t>
            </w:r>
            <w:r w:rsidR="00A37522">
              <w:rPr>
                <w:rFonts w:hint="eastAsia"/>
                <w:color w:val="000000"/>
              </w:rPr>
              <w:t>p</w:t>
            </w:r>
            <w:r w:rsidR="00A37522" w:rsidRPr="002E0AAB">
              <w:rPr>
                <w:color w:val="000000"/>
              </w:rPr>
              <w:t>roperties</w:t>
            </w:r>
            <w:r w:rsidR="00A37522">
              <w:rPr>
                <w:rFonts w:hint="eastAsia"/>
              </w:rPr>
              <w:t>.</w:t>
            </w:r>
            <w:r w:rsidR="00A37522">
              <w:rPr>
                <w:color w:val="000000"/>
              </w:rPr>
              <w:t xml:space="preserve"> </w:t>
            </w:r>
          </w:p>
        </w:tc>
      </w:tr>
    </w:tbl>
    <w:p w14:paraId="2882FDC2" w14:textId="4A9DD127" w:rsidR="00166F59" w:rsidRDefault="00166F59" w:rsidP="00AB1A62">
      <w:pPr>
        <w:pStyle w:val="Heading3"/>
        <w:rPr>
          <w:rFonts w:eastAsiaTheme="minorEastAsia"/>
          <w:lang w:eastAsia="zh-CN"/>
        </w:rPr>
      </w:pPr>
      <w:bookmarkStart w:id="43" w:name="_Toc400796682"/>
      <w:r>
        <w:rPr>
          <w:rFonts w:eastAsiaTheme="minorEastAsia" w:hint="eastAsia"/>
          <w:lang w:eastAsia="zh-CN"/>
        </w:rPr>
        <w:t>MS-OXCROPS</w:t>
      </w:r>
      <w:bookmarkEnd w:id="43"/>
    </w:p>
    <w:p w14:paraId="7EA92585" w14:textId="43568A67" w:rsidR="00A37522" w:rsidRDefault="003365EC" w:rsidP="00A37522">
      <w:pPr>
        <w:pStyle w:val="LWPParagraphText"/>
        <w:rPr>
          <w:szCs w:val="18"/>
        </w:rPr>
      </w:pPr>
      <w:r>
        <w:rPr>
          <w:szCs w:val="18"/>
        </w:rPr>
        <w:t>1</w:t>
      </w:r>
      <w:r w:rsidR="00A37522">
        <w:rPr>
          <w:szCs w:val="18"/>
        </w:rPr>
        <w:t xml:space="preserve">2 </w:t>
      </w:r>
      <w:r w:rsidR="00A37522">
        <w:rPr>
          <w:rFonts w:hint="eastAsia"/>
          <w:szCs w:val="18"/>
        </w:rPr>
        <w:t xml:space="preserve">scenarios </w:t>
      </w:r>
      <w:r w:rsidR="00A37522">
        <w:rPr>
          <w:rFonts w:eastAsiaTheme="minorEastAsia" w:hint="eastAsia"/>
          <w:szCs w:val="18"/>
          <w:lang w:eastAsia="zh-CN"/>
        </w:rPr>
        <w:t xml:space="preserve">are </w:t>
      </w:r>
      <w:r w:rsidR="00A37522">
        <w:rPr>
          <w:rFonts w:hint="eastAsia"/>
          <w:szCs w:val="18"/>
        </w:rPr>
        <w:t xml:space="preserve">designed for </w:t>
      </w:r>
      <w:r w:rsidR="00A37522">
        <w:rPr>
          <w:szCs w:val="18"/>
        </w:rPr>
        <w:t>this</w:t>
      </w:r>
      <w:r w:rsidR="00A37522">
        <w:rPr>
          <w:rFonts w:hint="eastAsia"/>
          <w:szCs w:val="18"/>
        </w:rPr>
        <w:t xml:space="preserve"> test suite</w:t>
      </w:r>
      <w:r w:rsidR="00A37522">
        <w:rPr>
          <w:szCs w:val="18"/>
        </w:rPr>
        <w:t xml:space="preserve"> </w:t>
      </w:r>
      <w:r w:rsidR="00A37522">
        <w:t>to verify the server</w:t>
      </w:r>
      <w:r w:rsidR="00A37522">
        <w:rPr>
          <w:rFonts w:eastAsiaTheme="minorEastAsia" w:hint="eastAsia"/>
          <w:lang w:eastAsia="zh-CN"/>
        </w:rPr>
        <w:t xml:space="preserve">-side, testable requirements in MS-OXCROPS test suite. </w:t>
      </w:r>
      <w:r w:rsidR="007416A7">
        <w:rPr>
          <w:rFonts w:eastAsiaTheme="minorEastAsia"/>
          <w:lang w:eastAsia="zh-CN"/>
        </w:rPr>
        <w:t xml:space="preserve"> </w:t>
      </w:r>
      <w:r w:rsidR="007416A7">
        <w:rPr>
          <w:szCs w:val="18"/>
        </w:rPr>
        <w:t>The s</w:t>
      </w:r>
      <w:r w:rsidR="007416A7" w:rsidRPr="007B0C4F">
        <w:rPr>
          <w:szCs w:val="18"/>
        </w:rPr>
        <w:t xml:space="preserve">cenario </w:t>
      </w:r>
      <w:r w:rsidR="007416A7">
        <w:rPr>
          <w:szCs w:val="18"/>
        </w:rPr>
        <w:t>S01_LogonROPs</w:t>
      </w:r>
      <w:r w:rsidR="007416A7">
        <w:rPr>
          <w:rFonts w:hint="eastAsia"/>
          <w:szCs w:val="18"/>
        </w:rPr>
        <w:t xml:space="preserve"> </w:t>
      </w:r>
      <w:r w:rsidR="00957FE3">
        <w:rPr>
          <w:szCs w:val="18"/>
        </w:rPr>
        <w:t>relies</w:t>
      </w:r>
      <w:r w:rsidR="007416A7" w:rsidRPr="007B0C4F">
        <w:rPr>
          <w:szCs w:val="18"/>
        </w:rPr>
        <w:t xml:space="preserve"> on </w:t>
      </w:r>
      <w:r w:rsidR="007416A7">
        <w:rPr>
          <w:szCs w:val="18"/>
        </w:rPr>
        <w:t xml:space="preserve">the </w:t>
      </w:r>
      <w:r w:rsidR="007416A7" w:rsidRPr="007B0C4F">
        <w:rPr>
          <w:szCs w:val="18"/>
        </w:rPr>
        <w:t xml:space="preserve">second SUT. </w:t>
      </w:r>
      <w:r w:rsidR="007416A7">
        <w:rPr>
          <w:szCs w:val="18"/>
        </w:rPr>
        <w:t>Some steps of the t</w:t>
      </w:r>
      <w:r w:rsidR="007416A7" w:rsidRPr="007B0C4F">
        <w:rPr>
          <w:szCs w:val="18"/>
        </w:rPr>
        <w:t xml:space="preserve">est cases will not be </w:t>
      </w:r>
      <w:r w:rsidR="00855F29">
        <w:rPr>
          <w:szCs w:val="18"/>
        </w:rPr>
        <w:t>run</w:t>
      </w:r>
      <w:r w:rsidR="00855F29" w:rsidRPr="007B0C4F">
        <w:rPr>
          <w:szCs w:val="18"/>
        </w:rPr>
        <w:t xml:space="preserve"> </w:t>
      </w:r>
      <w:r w:rsidR="007416A7" w:rsidRPr="007B0C4F">
        <w:rPr>
          <w:szCs w:val="18"/>
        </w:rPr>
        <w:t xml:space="preserve">if </w:t>
      </w:r>
      <w:r w:rsidR="007416A7">
        <w:rPr>
          <w:szCs w:val="18"/>
        </w:rPr>
        <w:t xml:space="preserve">the </w:t>
      </w:r>
      <w:r w:rsidR="007416A7" w:rsidRPr="007B0C4F">
        <w:rPr>
          <w:szCs w:val="18"/>
        </w:rPr>
        <w:t>second SUT is not available.</w:t>
      </w:r>
      <w:r w:rsidR="007416A7">
        <w:rPr>
          <w:szCs w:val="18"/>
        </w:rPr>
        <w:t xml:space="preserve"> </w:t>
      </w:r>
      <w:r w:rsidR="00A37522">
        <w:rPr>
          <w:rFonts w:eastAsiaTheme="minorEastAsia" w:hint="eastAsia"/>
          <w:lang w:eastAsia="zh-CN"/>
        </w:rPr>
        <w:t xml:space="preserve">The following table lists the scenarios </w:t>
      </w:r>
      <w:r w:rsidR="004D5F72">
        <w:rPr>
          <w:rFonts w:eastAsiaTheme="minorEastAsia"/>
          <w:lang w:eastAsia="zh-CN"/>
        </w:rPr>
        <w:t>design</w:t>
      </w:r>
      <w:r w:rsidR="00A37522">
        <w:rPr>
          <w:rFonts w:eastAsiaTheme="minorEastAsia" w:hint="eastAsia"/>
          <w:lang w:eastAsia="zh-CN"/>
        </w:rPr>
        <w:t xml:space="preserve">ed in this test </w:t>
      </w:r>
      <w:r w:rsidR="00A37522">
        <w:rPr>
          <w:rFonts w:eastAsiaTheme="minorEastAsia"/>
          <w:lang w:eastAsia="zh-CN"/>
        </w:rPr>
        <w:t>suite</w:t>
      </w:r>
      <w:r w:rsidR="00A37522">
        <w:rPr>
          <w:rFonts w:eastAsiaTheme="minorEastAsia" w:hint="eastAsia"/>
          <w:lang w:eastAsia="zh-CN"/>
        </w:rPr>
        <w:t>.</w:t>
      </w:r>
      <w:r w:rsidR="00A37522">
        <w:rPr>
          <w:szCs w:val="18"/>
        </w:rPr>
        <w:t xml:space="preserve"> </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6592"/>
      </w:tblGrid>
      <w:tr w:rsidR="00A37522" w:rsidRPr="006D7062" w14:paraId="76CD4427" w14:textId="77777777" w:rsidTr="00CB35B6">
        <w:trPr>
          <w:trHeight w:val="377"/>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45625BE5" w14:textId="77777777" w:rsidR="00A37522" w:rsidRPr="006E5C2D" w:rsidRDefault="00A37522" w:rsidP="00CB35B6">
            <w:pPr>
              <w:pStyle w:val="LWPTableHeading"/>
              <w:rPr>
                <w:rFonts w:eastAsiaTheme="minorEastAsia"/>
                <w:lang w:eastAsia="zh-CN"/>
              </w:rPr>
            </w:pPr>
            <w:r w:rsidRPr="006D7062">
              <w:t>Scenario</w:t>
            </w:r>
          </w:p>
        </w:tc>
        <w:tc>
          <w:tcPr>
            <w:tcW w:w="659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96C3229" w14:textId="77777777" w:rsidR="00A37522" w:rsidRPr="006D7062" w:rsidRDefault="00A37522" w:rsidP="00CB35B6">
            <w:pPr>
              <w:pStyle w:val="LWPTableHeading"/>
            </w:pPr>
            <w:r w:rsidRPr="006D7062">
              <w:t>Description</w:t>
            </w:r>
          </w:p>
        </w:tc>
      </w:tr>
      <w:tr w:rsidR="00A37522" w:rsidRPr="006D7062" w14:paraId="0A10917D"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BC96A3" w14:textId="308A1FB9" w:rsidR="00A37522" w:rsidRPr="00114922" w:rsidRDefault="00A37522" w:rsidP="00CB35B6">
            <w:pPr>
              <w:pStyle w:val="LWPTableText"/>
              <w:rPr>
                <w:color w:val="000000"/>
              </w:rPr>
            </w:pPr>
            <w:r w:rsidRPr="007416A7">
              <w:rPr>
                <w:rFonts w:eastAsiaTheme="minorEastAsia" w:hint="eastAsia"/>
              </w:rPr>
              <w:t>S01_Log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BB877" w14:textId="536FBD9A" w:rsidR="00A37522" w:rsidRPr="00A5741C" w:rsidRDefault="0086579B" w:rsidP="00CB35B6">
            <w:pPr>
              <w:pStyle w:val="LWPTableText"/>
            </w:pPr>
            <w:r>
              <w:rPr>
                <w:rFonts w:eastAsiaTheme="minorEastAsia" w:hint="eastAsia"/>
                <w:lang w:eastAsia="zh-CN"/>
              </w:rPr>
              <w:t>Verifies</w:t>
            </w:r>
            <w:r w:rsidR="00A37522">
              <w:rPr>
                <w:rFonts w:eastAsiaTheme="minorEastAsia" w:hint="eastAsia"/>
              </w:rPr>
              <w:t xml:space="preserve"> the response buffer formats of Logon ROPs</w:t>
            </w:r>
            <w:r w:rsidR="00A37522">
              <w:rPr>
                <w:rFonts w:eastAsiaTheme="minorEastAsia"/>
              </w:rPr>
              <w:t>.</w:t>
            </w:r>
            <w:r w:rsidR="00A37522">
              <w:rPr>
                <w:rFonts w:eastAsiaTheme="minorEastAsia" w:hint="eastAsia"/>
              </w:rPr>
              <w:t xml:space="preserve"> </w:t>
            </w:r>
          </w:p>
        </w:tc>
      </w:tr>
      <w:tr w:rsidR="00A37522" w:rsidRPr="006D7062" w14:paraId="684B7B22"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A1D3C" w14:textId="34B41EE1" w:rsidR="00A37522" w:rsidRPr="00114922" w:rsidRDefault="00A37522" w:rsidP="00CB35B6">
            <w:pPr>
              <w:pStyle w:val="LWPTableText"/>
              <w:rPr>
                <w:color w:val="000000"/>
              </w:rPr>
            </w:pPr>
            <w:r w:rsidRPr="007416A7">
              <w:rPr>
                <w:rFonts w:eastAsiaTheme="minorEastAsia" w:hint="eastAsia"/>
              </w:rPr>
              <w:t>S02_Folder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062CE" w14:textId="00C9A028"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Folder ROPs</w:t>
            </w:r>
            <w:r w:rsidR="00A37522">
              <w:rPr>
                <w:rFonts w:eastAsiaTheme="minorEastAsia"/>
              </w:rPr>
              <w:t>.</w:t>
            </w:r>
            <w:r w:rsidR="00A37522">
              <w:rPr>
                <w:rFonts w:eastAsiaTheme="minorEastAsia" w:hint="eastAsia"/>
              </w:rPr>
              <w:t xml:space="preserve"> </w:t>
            </w:r>
          </w:p>
        </w:tc>
      </w:tr>
      <w:tr w:rsidR="00A37522" w:rsidRPr="006D7062" w14:paraId="5C13985D"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BFC2C2" w14:textId="1E6AE560" w:rsidR="00A37522" w:rsidRPr="00114922" w:rsidRDefault="00A37522" w:rsidP="00CB35B6">
            <w:pPr>
              <w:pStyle w:val="LWPTableText"/>
              <w:rPr>
                <w:color w:val="000000"/>
              </w:rPr>
            </w:pPr>
            <w:r w:rsidRPr="007416A7">
              <w:rPr>
                <w:rFonts w:eastAsiaTheme="minorEastAsia" w:hint="eastAsia"/>
              </w:rPr>
              <w:t>S03_Tabl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9F6C8A" w14:textId="5211BE86"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Table ROPs</w:t>
            </w:r>
            <w:r w:rsidR="00A37522">
              <w:rPr>
                <w:rFonts w:eastAsiaTheme="minorEastAsia"/>
              </w:rPr>
              <w:t>.</w:t>
            </w:r>
            <w:r w:rsidR="00A37522">
              <w:rPr>
                <w:rFonts w:eastAsiaTheme="minorEastAsia" w:hint="eastAsia"/>
              </w:rPr>
              <w:t xml:space="preserve"> </w:t>
            </w:r>
          </w:p>
        </w:tc>
      </w:tr>
      <w:tr w:rsidR="00A37522" w:rsidRPr="006D7062" w14:paraId="481F0DAB"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90465" w14:textId="24F9EDEA" w:rsidR="00A37522" w:rsidRPr="00BF3C22" w:rsidRDefault="00A37522" w:rsidP="00CB35B6">
            <w:pPr>
              <w:pStyle w:val="LWPTableText"/>
              <w:rPr>
                <w:color w:val="000000"/>
              </w:rPr>
            </w:pPr>
            <w:r w:rsidRPr="007416A7">
              <w:rPr>
                <w:rFonts w:eastAsiaTheme="minorEastAsia" w:hint="eastAsia"/>
              </w:rPr>
              <w:t>S04_Messag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BA8F7B" w14:textId="0DC70A07"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Message ROPs</w:t>
            </w:r>
            <w:r w:rsidR="00A37522">
              <w:rPr>
                <w:rFonts w:eastAsiaTheme="minorEastAsia"/>
              </w:rPr>
              <w:t>.</w:t>
            </w:r>
            <w:r w:rsidR="00A37522">
              <w:rPr>
                <w:rFonts w:eastAsiaTheme="minorEastAsia" w:hint="eastAsia"/>
              </w:rPr>
              <w:t xml:space="preserve"> </w:t>
            </w:r>
          </w:p>
        </w:tc>
      </w:tr>
      <w:tr w:rsidR="00A37522" w:rsidRPr="006D7062" w14:paraId="1A4C5920"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5C247F" w14:textId="76EA347C" w:rsidR="00A37522" w:rsidRPr="00BF3C22" w:rsidRDefault="00A37522" w:rsidP="00CB35B6">
            <w:pPr>
              <w:pStyle w:val="LWPTableText"/>
              <w:rPr>
                <w:color w:val="000000"/>
              </w:rPr>
            </w:pPr>
            <w:r w:rsidRPr="007416A7">
              <w:rPr>
                <w:rFonts w:eastAsiaTheme="minorEastAsia" w:hint="eastAsia"/>
              </w:rPr>
              <w:t>S05_Transport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F111FF" w14:textId="27D86A56"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Transport ROPs</w:t>
            </w:r>
            <w:r w:rsidR="00A37522">
              <w:rPr>
                <w:rFonts w:eastAsiaTheme="minorEastAsia"/>
              </w:rPr>
              <w:t>.</w:t>
            </w:r>
            <w:r w:rsidR="00A37522">
              <w:rPr>
                <w:rFonts w:eastAsiaTheme="minorEastAsia" w:hint="eastAsia"/>
              </w:rPr>
              <w:t xml:space="preserve"> </w:t>
            </w:r>
          </w:p>
        </w:tc>
      </w:tr>
      <w:tr w:rsidR="00A37522" w:rsidRPr="006D7062" w14:paraId="0E3F59F5"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03F344" w14:textId="36BDEBF7" w:rsidR="00A37522" w:rsidRPr="00BF3C22" w:rsidRDefault="00A37522" w:rsidP="00CB35B6">
            <w:pPr>
              <w:pStyle w:val="LWPTableText"/>
              <w:rPr>
                <w:color w:val="000000"/>
              </w:rPr>
            </w:pPr>
            <w:r w:rsidRPr="007416A7">
              <w:rPr>
                <w:rFonts w:eastAsiaTheme="minorEastAsia" w:hint="eastAsia"/>
              </w:rPr>
              <w:t>S06_Property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988551" w14:textId="34743D22"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Property ROPs</w:t>
            </w:r>
            <w:r w:rsidR="00A37522">
              <w:rPr>
                <w:rFonts w:eastAsiaTheme="minorEastAsia"/>
              </w:rPr>
              <w:t>.</w:t>
            </w:r>
            <w:r w:rsidR="00A37522">
              <w:rPr>
                <w:rFonts w:eastAsiaTheme="minorEastAsia" w:hint="eastAsia"/>
              </w:rPr>
              <w:t xml:space="preserve"> </w:t>
            </w:r>
          </w:p>
        </w:tc>
      </w:tr>
      <w:tr w:rsidR="00A37522" w:rsidRPr="006D7062" w14:paraId="35622C74"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AC447" w14:textId="685A2DD7" w:rsidR="00A37522" w:rsidRPr="00114922" w:rsidRDefault="00A37522" w:rsidP="00CB35B6">
            <w:pPr>
              <w:pStyle w:val="LWPTableText"/>
              <w:rPr>
                <w:color w:val="000000"/>
              </w:rPr>
            </w:pPr>
            <w:r w:rsidRPr="007416A7">
              <w:rPr>
                <w:rFonts w:eastAsiaTheme="minorEastAsia" w:hint="eastAsia"/>
              </w:rPr>
              <w:t>S07_Stream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F89B14" w14:textId="6A5A1DA9"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Stream ROPs</w:t>
            </w:r>
            <w:r w:rsidR="00A37522">
              <w:rPr>
                <w:rFonts w:eastAsiaTheme="minorEastAsia"/>
              </w:rPr>
              <w:t>.</w:t>
            </w:r>
            <w:r w:rsidR="00A37522">
              <w:rPr>
                <w:rFonts w:eastAsiaTheme="minorEastAsia" w:hint="eastAsia"/>
              </w:rPr>
              <w:t xml:space="preserve"> </w:t>
            </w:r>
          </w:p>
        </w:tc>
      </w:tr>
      <w:tr w:rsidR="00A37522" w:rsidRPr="006D7062" w14:paraId="21F847E4" w14:textId="77777777" w:rsidTr="00CB35B6">
        <w:trPr>
          <w:trHeight w:val="493"/>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501DFC" w14:textId="434FD2BA" w:rsidR="00A37522" w:rsidRPr="00114922" w:rsidRDefault="00A37522" w:rsidP="00CB35B6">
            <w:pPr>
              <w:pStyle w:val="LWPTableText"/>
              <w:rPr>
                <w:color w:val="000000"/>
              </w:rPr>
            </w:pPr>
            <w:r w:rsidRPr="007416A7">
              <w:rPr>
                <w:rFonts w:eastAsiaTheme="minorEastAsia" w:hint="eastAsia"/>
              </w:rPr>
              <w:t>S08_Permiss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9AF6BC" w14:textId="1E30D435"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Permission ROPs</w:t>
            </w:r>
            <w:r w:rsidR="00A37522">
              <w:rPr>
                <w:rFonts w:eastAsiaTheme="minorEastAsia"/>
              </w:rPr>
              <w:t>.</w:t>
            </w:r>
            <w:r w:rsidR="00A37522">
              <w:rPr>
                <w:rFonts w:eastAsiaTheme="minorEastAsia" w:hint="eastAsia"/>
              </w:rPr>
              <w:t xml:space="preserve"> </w:t>
            </w:r>
          </w:p>
        </w:tc>
      </w:tr>
      <w:tr w:rsidR="00A37522" w:rsidRPr="006D7062" w14:paraId="5FB96BD7"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AB524" w14:textId="7C38AC1D" w:rsidR="00A37522" w:rsidRPr="00114922" w:rsidRDefault="00A37522" w:rsidP="00CB35B6">
            <w:pPr>
              <w:pStyle w:val="LWPTableText"/>
              <w:rPr>
                <w:color w:val="000000"/>
              </w:rPr>
            </w:pPr>
            <w:r w:rsidRPr="007416A7">
              <w:rPr>
                <w:rFonts w:eastAsiaTheme="minorEastAsia" w:hint="eastAsia"/>
              </w:rPr>
              <w:t>S09_Rule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341293" w14:textId="5249B9BD"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Rule ROPs</w:t>
            </w:r>
            <w:r w:rsidR="00A37522">
              <w:rPr>
                <w:rFonts w:eastAsiaTheme="minorEastAsia"/>
              </w:rPr>
              <w:t>.</w:t>
            </w:r>
            <w:r w:rsidR="00A37522">
              <w:rPr>
                <w:rFonts w:eastAsiaTheme="minorEastAsia" w:hint="eastAsia"/>
              </w:rPr>
              <w:t xml:space="preserve"> </w:t>
            </w:r>
          </w:p>
        </w:tc>
      </w:tr>
      <w:tr w:rsidR="00A37522" w:rsidRPr="006D7062" w14:paraId="7711456E"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AFA29" w14:textId="33F62B61" w:rsidR="00A37522" w:rsidRPr="00114922" w:rsidRDefault="00A37522" w:rsidP="00CB35B6">
            <w:pPr>
              <w:pStyle w:val="LWPTableText"/>
              <w:rPr>
                <w:color w:val="000000"/>
              </w:rPr>
            </w:pPr>
            <w:r w:rsidRPr="007416A7">
              <w:t>S10_FastTransfer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0BD5AF" w14:textId="7167623F"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Fast Transfer ROPs</w:t>
            </w:r>
            <w:r w:rsidR="00A37522">
              <w:rPr>
                <w:rFonts w:eastAsiaTheme="minorEastAsia"/>
              </w:rPr>
              <w:t>.</w:t>
            </w:r>
            <w:r w:rsidR="00A37522">
              <w:rPr>
                <w:rFonts w:eastAsiaTheme="minorEastAsia" w:hint="eastAsia"/>
              </w:rPr>
              <w:t xml:space="preserve"> </w:t>
            </w:r>
          </w:p>
        </w:tc>
      </w:tr>
      <w:tr w:rsidR="00A37522" w:rsidRPr="006D7062" w14:paraId="23EFC27C"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A18944" w14:textId="244E2458" w:rsidR="00A37522" w:rsidRPr="00114922" w:rsidRDefault="00A37522" w:rsidP="00CB35B6">
            <w:pPr>
              <w:pStyle w:val="LWPTableText"/>
              <w:rPr>
                <w:color w:val="000000"/>
              </w:rPr>
            </w:pPr>
            <w:r w:rsidRPr="007416A7">
              <w:t>S11_IncrementalChangeSynchronizat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1BDCBC" w14:textId="2630FBE1"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Incremental Change Synchronization ROPs</w:t>
            </w:r>
            <w:r w:rsidR="00A37522">
              <w:rPr>
                <w:rFonts w:eastAsiaTheme="minorEastAsia"/>
              </w:rPr>
              <w:t>.</w:t>
            </w:r>
            <w:r w:rsidR="00A37522">
              <w:rPr>
                <w:rFonts w:eastAsiaTheme="minorEastAsia" w:hint="eastAsia"/>
              </w:rPr>
              <w:t xml:space="preserve"> </w:t>
            </w:r>
          </w:p>
        </w:tc>
      </w:tr>
      <w:tr w:rsidR="00A37522" w:rsidRPr="006D7062" w14:paraId="044A0D54" w14:textId="77777777" w:rsidTr="00CB35B6">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CCA3" w14:textId="5C13E055" w:rsidR="00A37522" w:rsidRPr="00114922" w:rsidRDefault="00A37522" w:rsidP="00CB35B6">
            <w:pPr>
              <w:pStyle w:val="LWPTableText"/>
              <w:rPr>
                <w:color w:val="000000"/>
              </w:rPr>
            </w:pPr>
            <w:r w:rsidRPr="007416A7">
              <w:t>S12_NotificationROPs</w:t>
            </w:r>
          </w:p>
        </w:tc>
        <w:tc>
          <w:tcPr>
            <w:tcW w:w="659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2B6EE5" w14:textId="403BBD48" w:rsidR="00A37522" w:rsidRPr="00114922" w:rsidRDefault="0086579B" w:rsidP="00CB35B6">
            <w:pPr>
              <w:pStyle w:val="LWPTableText"/>
              <w:rPr>
                <w:color w:val="000000"/>
              </w:rPr>
            </w:pPr>
            <w:r>
              <w:rPr>
                <w:rFonts w:eastAsiaTheme="minorEastAsia" w:hint="eastAsia"/>
                <w:lang w:eastAsia="zh-CN"/>
              </w:rPr>
              <w:t>Verifies</w:t>
            </w:r>
            <w:r w:rsidR="00A37522">
              <w:rPr>
                <w:rFonts w:eastAsiaTheme="minorEastAsia" w:hint="eastAsia"/>
              </w:rPr>
              <w:t xml:space="preserve"> the response buffer formats of Notification ROPs and </w:t>
            </w:r>
            <w:proofErr w:type="spellStart"/>
            <w:r w:rsidR="00A37522">
              <w:t>RopBufferTooSmall</w:t>
            </w:r>
            <w:proofErr w:type="spellEnd"/>
            <w:r w:rsidR="00A37522">
              <w:rPr>
                <w:rFonts w:hint="eastAsia"/>
              </w:rPr>
              <w:t xml:space="preserve"> ROP</w:t>
            </w:r>
            <w:r w:rsidR="00A37522">
              <w:rPr>
                <w:rFonts w:eastAsiaTheme="minorEastAsia"/>
              </w:rPr>
              <w:t>.</w:t>
            </w:r>
            <w:r w:rsidR="00A37522">
              <w:rPr>
                <w:rFonts w:eastAsiaTheme="minorEastAsia" w:hint="eastAsia"/>
              </w:rPr>
              <w:t xml:space="preserve"> </w:t>
            </w:r>
          </w:p>
        </w:tc>
      </w:tr>
    </w:tbl>
    <w:p w14:paraId="444DC43B" w14:textId="236DB4BD" w:rsidR="00166F59" w:rsidRDefault="00166F59" w:rsidP="00AB1A62">
      <w:pPr>
        <w:pStyle w:val="Heading3"/>
        <w:rPr>
          <w:rFonts w:eastAsiaTheme="minorEastAsia"/>
          <w:lang w:eastAsia="zh-CN"/>
        </w:rPr>
      </w:pPr>
      <w:bookmarkStart w:id="44" w:name="S1"/>
      <w:bookmarkStart w:id="45" w:name="_Toc400796683"/>
      <w:bookmarkEnd w:id="44"/>
      <w:r>
        <w:rPr>
          <w:rFonts w:eastAsiaTheme="minorEastAsia" w:hint="eastAsia"/>
          <w:lang w:eastAsia="zh-CN"/>
        </w:rPr>
        <w:t>MS-OXCRPC</w:t>
      </w:r>
      <w:bookmarkEnd w:id="45"/>
    </w:p>
    <w:p w14:paraId="7FB610CC" w14:textId="3A0C1715" w:rsidR="00A37522" w:rsidRPr="0015495A" w:rsidRDefault="00A37522" w:rsidP="00A37522">
      <w:pPr>
        <w:pStyle w:val="LWPParagraphText"/>
      </w:pPr>
      <w:r>
        <w:rPr>
          <w:rFonts w:eastAsiaTheme="minorEastAsia"/>
          <w:lang w:eastAsia="zh-CN"/>
        </w:rPr>
        <w:t>Two</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RPC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59829F9D"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6AF5B6C" w14:textId="77777777" w:rsidR="00A37522" w:rsidRPr="006D7062" w:rsidRDefault="00A37522" w:rsidP="00CB35B6">
            <w:pPr>
              <w:pStyle w:val="LWPTableHeading"/>
              <w:rPr>
                <w:rFonts w:eastAsia="Times New Roman"/>
                <w:color w:val="000000"/>
                <w:szCs w:val="18"/>
              </w:rPr>
            </w:pPr>
            <w:r>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052F4B6" w14:textId="77777777" w:rsidR="00A37522" w:rsidRPr="006D7062" w:rsidRDefault="00A37522" w:rsidP="00CB35B6">
            <w:pPr>
              <w:pStyle w:val="LWPTableHeading"/>
              <w:rPr>
                <w:rFonts w:eastAsia="Times New Roman"/>
                <w:color w:val="000000"/>
                <w:szCs w:val="18"/>
              </w:rPr>
            </w:pPr>
            <w:r w:rsidRPr="006D7062">
              <w:rPr>
                <w:rFonts w:eastAsia="Times New Roman"/>
                <w:color w:val="000000"/>
                <w:szCs w:val="18"/>
              </w:rPr>
              <w:t>Description</w:t>
            </w:r>
          </w:p>
        </w:tc>
      </w:tr>
      <w:tr w:rsidR="00A37522" w:rsidRPr="006D7062" w14:paraId="7E2D850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23E67" w14:textId="576AE5BF" w:rsidR="00A37522" w:rsidRPr="002A24C5" w:rsidRDefault="00A37522" w:rsidP="00CB35B6">
            <w:pPr>
              <w:pStyle w:val="LWPTableText"/>
              <w:rPr>
                <w:rStyle w:val="Hyperlink"/>
                <w:szCs w:val="20"/>
              </w:rPr>
            </w:pPr>
            <w:r w:rsidRPr="007416A7">
              <w:t>S01_SynchronousCall</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90AC44" w14:textId="4ED94521" w:rsidR="00A37522" w:rsidRPr="00A5741C" w:rsidRDefault="0086579B" w:rsidP="00CB35B6">
            <w:pPr>
              <w:pStyle w:val="LWPTableText"/>
            </w:pPr>
            <w:r>
              <w:rPr>
                <w:color w:val="000000"/>
              </w:rPr>
              <w:t>Verifies</w:t>
            </w:r>
            <w:r w:rsidR="00A37522" w:rsidRPr="00EF0CF7">
              <w:rPr>
                <w:color w:val="000000"/>
              </w:rPr>
              <w:t xml:space="preserve"> </w:t>
            </w:r>
            <w:r w:rsidR="00A37522" w:rsidRPr="00A46CDA">
              <w:rPr>
                <w:color w:val="000000"/>
              </w:rPr>
              <w:t xml:space="preserve">the </w:t>
            </w:r>
            <w:r w:rsidR="00A37522" w:rsidRPr="00A46CDA">
              <w:t>requirements related to the EMSMDB interface.</w:t>
            </w:r>
          </w:p>
        </w:tc>
      </w:tr>
      <w:tr w:rsidR="00A37522" w:rsidRPr="006D7062" w14:paraId="433C0C90" w14:textId="77777777" w:rsidTr="00CB35B6">
        <w:trPr>
          <w:trHeight w:val="503"/>
        </w:trPr>
        <w:tc>
          <w:tcPr>
            <w:tcW w:w="32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55EDC2" w14:textId="0DFB0398" w:rsidR="00A37522" w:rsidRPr="002A24C5" w:rsidRDefault="00A37522" w:rsidP="00CB35B6">
            <w:pPr>
              <w:pStyle w:val="LWPTableText"/>
              <w:rPr>
                <w:rStyle w:val="Hyperlink"/>
                <w:szCs w:val="20"/>
              </w:rPr>
            </w:pPr>
            <w:r w:rsidRPr="007416A7">
              <w:t>S02_AsynchronousCall</w:t>
            </w:r>
          </w:p>
        </w:tc>
        <w:tc>
          <w:tcPr>
            <w:tcW w:w="60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F0193" w14:textId="003DD1E4" w:rsidR="00A37522" w:rsidRPr="00114922" w:rsidRDefault="0086579B" w:rsidP="00CB35B6">
            <w:pPr>
              <w:pStyle w:val="LWPTableText"/>
              <w:rPr>
                <w:color w:val="000000"/>
              </w:rPr>
            </w:pPr>
            <w:r>
              <w:rPr>
                <w:color w:val="000000"/>
              </w:rPr>
              <w:t>Verifies</w:t>
            </w:r>
            <w:r w:rsidR="00A37522" w:rsidRPr="00A46CDA">
              <w:rPr>
                <w:color w:val="000000"/>
              </w:rPr>
              <w:t xml:space="preserve"> the </w:t>
            </w:r>
            <w:r w:rsidR="00A37522" w:rsidRPr="00A46CDA">
              <w:t xml:space="preserve">requirements related to the </w:t>
            </w:r>
            <w:proofErr w:type="spellStart"/>
            <w:r w:rsidR="00A37522" w:rsidRPr="00A46CDA">
              <w:t>AsyncEMSMDB</w:t>
            </w:r>
            <w:proofErr w:type="spellEnd"/>
            <w:r w:rsidR="00A37522" w:rsidRPr="00A46CDA">
              <w:t xml:space="preserve"> interface.</w:t>
            </w:r>
          </w:p>
        </w:tc>
      </w:tr>
    </w:tbl>
    <w:p w14:paraId="766DF395" w14:textId="2AE59198" w:rsidR="00166F59" w:rsidRDefault="00166F59" w:rsidP="00AB1A62">
      <w:pPr>
        <w:pStyle w:val="Heading3"/>
        <w:rPr>
          <w:rFonts w:eastAsiaTheme="minorEastAsia"/>
          <w:lang w:eastAsia="zh-CN"/>
        </w:rPr>
      </w:pPr>
      <w:bookmarkStart w:id="46" w:name="scenario1"/>
      <w:bookmarkStart w:id="47" w:name="_Toc400796684"/>
      <w:bookmarkEnd w:id="46"/>
      <w:r>
        <w:rPr>
          <w:rFonts w:eastAsiaTheme="minorEastAsia" w:hint="eastAsia"/>
          <w:lang w:eastAsia="zh-CN"/>
        </w:rPr>
        <w:t>MS-OXC</w:t>
      </w:r>
      <w:r>
        <w:rPr>
          <w:rFonts w:eastAsiaTheme="minorEastAsia"/>
          <w:lang w:eastAsia="zh-CN"/>
        </w:rPr>
        <w:t>STOR</w:t>
      </w:r>
      <w:bookmarkEnd w:id="47"/>
    </w:p>
    <w:p w14:paraId="65898A00" w14:textId="5CEE651D" w:rsidR="00A37522" w:rsidRPr="006A6339" w:rsidRDefault="00A37522" w:rsidP="00A37522">
      <w:pPr>
        <w:pStyle w:val="LWPParagraphText"/>
        <w:suppressLineNumbers/>
      </w:pPr>
      <w:r>
        <w:rPr>
          <w:rFonts w:eastAsiaTheme="minorEastAsia"/>
          <w:lang w:eastAsia="zh-CN"/>
        </w:rPr>
        <w:t>Thre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CSTOR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9270" w:type="dxa"/>
        <w:tblInd w:w="108" w:type="dxa"/>
        <w:tblLayout w:type="fixed"/>
        <w:tblCellMar>
          <w:left w:w="0" w:type="dxa"/>
          <w:right w:w="0" w:type="dxa"/>
        </w:tblCellMar>
        <w:tblLook w:val="04A0" w:firstRow="1" w:lastRow="0" w:firstColumn="1" w:lastColumn="0" w:noHBand="0" w:noVBand="1"/>
      </w:tblPr>
      <w:tblGrid>
        <w:gridCol w:w="3960"/>
        <w:gridCol w:w="5310"/>
      </w:tblGrid>
      <w:tr w:rsidR="00A37522" w:rsidRPr="001F33B8" w14:paraId="6B45C271" w14:textId="77777777" w:rsidTr="00CB35B6">
        <w:trPr>
          <w:trHeight w:val="413"/>
        </w:trPr>
        <w:tc>
          <w:tcPr>
            <w:tcW w:w="3960"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hideMark/>
          </w:tcPr>
          <w:p w14:paraId="6880129D" w14:textId="77777777" w:rsidR="00A37522" w:rsidRPr="001F33B8" w:rsidRDefault="00A37522" w:rsidP="00CB35B6">
            <w:pPr>
              <w:pStyle w:val="LWPTableHeading"/>
              <w:rPr>
                <w:rFonts w:cs="SimSun"/>
              </w:rPr>
            </w:pPr>
            <w:bookmarkStart w:id="48" w:name="_Ref236557899"/>
            <w:r w:rsidRPr="001F33B8">
              <w:t>Scenario</w:t>
            </w:r>
            <w:bookmarkEnd w:id="48"/>
            <w:r>
              <w:t xml:space="preserve"> </w:t>
            </w:r>
          </w:p>
        </w:tc>
        <w:tc>
          <w:tcPr>
            <w:tcW w:w="53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hideMark/>
          </w:tcPr>
          <w:p w14:paraId="14571177" w14:textId="77777777" w:rsidR="00A37522" w:rsidRPr="001F33B8" w:rsidRDefault="00A37522" w:rsidP="00CB35B6">
            <w:pPr>
              <w:pStyle w:val="LWPTableHeading"/>
              <w:rPr>
                <w:rFonts w:cs="SimSun"/>
              </w:rPr>
            </w:pPr>
            <w:r w:rsidRPr="001F33B8">
              <w:t>Description</w:t>
            </w:r>
          </w:p>
        </w:tc>
      </w:tr>
      <w:tr w:rsidR="00A37522" w:rsidRPr="001F33B8" w14:paraId="555B72AE" w14:textId="77777777" w:rsidTr="00CB35B6">
        <w:trPr>
          <w:trHeight w:val="637"/>
        </w:trPr>
        <w:tc>
          <w:tcPr>
            <w:tcW w:w="396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E415C70" w14:textId="41D53DF6" w:rsidR="00A37522" w:rsidRPr="001F33B8" w:rsidRDefault="00A37522" w:rsidP="00CB35B6">
            <w:pPr>
              <w:pStyle w:val="LWPTableText"/>
              <w:rPr>
                <w:rFonts w:cs="SimSun"/>
              </w:rPr>
            </w:pPr>
            <w:r w:rsidRPr="007416A7">
              <w:lastRenderedPageBreak/>
              <w:t>S01_PrivateMailboxLogon</w:t>
            </w:r>
          </w:p>
        </w:tc>
        <w:tc>
          <w:tcPr>
            <w:tcW w:w="531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842A66" w14:textId="5EA9D591" w:rsidR="00A37522" w:rsidRPr="001F33B8" w:rsidRDefault="0086579B" w:rsidP="00CB35B6">
            <w:pPr>
              <w:pStyle w:val="LWPTableText"/>
              <w:rPr>
                <w:rFonts w:cs="SimSun"/>
              </w:rPr>
            </w:pPr>
            <w:r>
              <w:rPr>
                <w:color w:val="000000"/>
              </w:rPr>
              <w:t>Validates</w:t>
            </w:r>
            <w:r w:rsidR="00A37522" w:rsidRPr="001F33B8">
              <w:rPr>
                <w:color w:val="000000"/>
              </w:rPr>
              <w:t xml:space="preserve"> </w:t>
            </w:r>
            <w:r w:rsidR="00A37522" w:rsidRPr="001F33B8">
              <w:t>the operations performed against a private mailbox logon.</w:t>
            </w:r>
          </w:p>
        </w:tc>
      </w:tr>
      <w:tr w:rsidR="00A37522" w:rsidRPr="001F33B8" w14:paraId="2B61C162" w14:textId="77777777" w:rsidTr="00CB35B6">
        <w:trPr>
          <w:trHeight w:val="610"/>
        </w:trPr>
        <w:tc>
          <w:tcPr>
            <w:tcW w:w="3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04B5F12" w14:textId="7BAAC69E" w:rsidR="00A37522" w:rsidRPr="001F33B8" w:rsidRDefault="00A37522" w:rsidP="00CB35B6">
            <w:pPr>
              <w:pStyle w:val="LWPTableText"/>
              <w:rPr>
                <w:rFonts w:cs="SimSun"/>
              </w:rPr>
            </w:pPr>
            <w:r w:rsidRPr="007416A7">
              <w:t>S02_PublicFoldersLogon</w:t>
            </w:r>
          </w:p>
        </w:tc>
        <w:tc>
          <w:tcPr>
            <w:tcW w:w="53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568AF18E" w14:textId="34730F4B" w:rsidR="00A37522" w:rsidRPr="001F33B8" w:rsidRDefault="0086579B" w:rsidP="00CB35B6">
            <w:pPr>
              <w:pStyle w:val="LWPTableText"/>
              <w:rPr>
                <w:rFonts w:cs="SimSun"/>
              </w:rPr>
            </w:pPr>
            <w:r>
              <w:rPr>
                <w:color w:val="000000"/>
              </w:rPr>
              <w:t>Validates</w:t>
            </w:r>
            <w:r w:rsidR="00A37522" w:rsidRPr="001F33B8">
              <w:rPr>
                <w:color w:val="000000"/>
              </w:rPr>
              <w:t xml:space="preserve"> </w:t>
            </w:r>
            <w:r w:rsidR="00A37522" w:rsidRPr="001F33B8">
              <w:t>the operations performed against a public folder</w:t>
            </w:r>
            <w:r w:rsidR="00A37522">
              <w:rPr>
                <w:rFonts w:eastAsiaTheme="minorEastAsia" w:hint="eastAsia"/>
                <w:lang w:eastAsia="zh-CN"/>
              </w:rPr>
              <w:t xml:space="preserve"> </w:t>
            </w:r>
            <w:r w:rsidR="00A37522" w:rsidRPr="001F33B8">
              <w:t>logon.</w:t>
            </w:r>
          </w:p>
        </w:tc>
      </w:tr>
      <w:tr w:rsidR="00A37522" w:rsidRPr="001F33B8" w14:paraId="219D0F08" w14:textId="77777777" w:rsidTr="00CB35B6">
        <w:trPr>
          <w:trHeight w:val="700"/>
        </w:trPr>
        <w:tc>
          <w:tcPr>
            <w:tcW w:w="396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0449C8C" w14:textId="4E518CBF" w:rsidR="00A37522" w:rsidRPr="000D2A5F" w:rsidRDefault="00A37522" w:rsidP="00CB35B6">
            <w:pPr>
              <w:pStyle w:val="LWPTableText"/>
            </w:pPr>
            <w:r w:rsidRPr="007416A7">
              <w:t>S03_SyncUpReadAndUnreadInformation</w:t>
            </w:r>
          </w:p>
        </w:tc>
        <w:tc>
          <w:tcPr>
            <w:tcW w:w="5310"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3369FCB" w14:textId="3D1E7C86" w:rsidR="00A37522" w:rsidRPr="001F33B8" w:rsidRDefault="0086579B" w:rsidP="00CB35B6">
            <w:pPr>
              <w:pStyle w:val="LWPTableText"/>
            </w:pPr>
            <w:r>
              <w:rPr>
                <w:color w:val="000000"/>
              </w:rPr>
              <w:t>Validates</w:t>
            </w:r>
            <w:r w:rsidR="00A37522" w:rsidRPr="001F33B8">
              <w:t xml:space="preserve"> the operations </w:t>
            </w:r>
            <w:r w:rsidR="00A37522">
              <w:rPr>
                <w:rFonts w:hint="eastAsia"/>
              </w:rPr>
              <w:t>for</w:t>
            </w:r>
            <w:r w:rsidR="00A37522" w:rsidRPr="001F33B8">
              <w:t xml:space="preserve"> client</w:t>
            </w:r>
            <w:r w:rsidR="00A37522">
              <w:t>s</w:t>
            </w:r>
            <w:r w:rsidR="00A37522" w:rsidRPr="001F33B8">
              <w:t xml:space="preserve"> </w:t>
            </w:r>
            <w:r w:rsidR="00A37522">
              <w:t>synchronize</w:t>
            </w:r>
            <w:r w:rsidR="00A37522" w:rsidRPr="001F33B8">
              <w:t xml:space="preserve"> Per-User Read/Unread data.</w:t>
            </w:r>
          </w:p>
        </w:tc>
      </w:tr>
    </w:tbl>
    <w:p w14:paraId="73268766" w14:textId="440F44C4" w:rsidR="00166F59" w:rsidRDefault="00166F59" w:rsidP="00AB1A62">
      <w:pPr>
        <w:pStyle w:val="Heading3"/>
        <w:rPr>
          <w:rFonts w:eastAsiaTheme="minorEastAsia"/>
          <w:lang w:eastAsia="zh-CN"/>
        </w:rPr>
      </w:pPr>
      <w:bookmarkStart w:id="49" w:name="_Toc400796685"/>
      <w:r>
        <w:rPr>
          <w:rFonts w:eastAsiaTheme="minorEastAsia" w:hint="eastAsia"/>
          <w:lang w:eastAsia="zh-CN"/>
        </w:rPr>
        <w:t>MS</w:t>
      </w:r>
      <w:r>
        <w:rPr>
          <w:rFonts w:eastAsiaTheme="minorEastAsia"/>
          <w:lang w:eastAsia="zh-CN"/>
        </w:rPr>
        <w:t>-OXCTABL</w:t>
      </w:r>
      <w:bookmarkEnd w:id="49"/>
    </w:p>
    <w:p w14:paraId="1CF2B1A5" w14:textId="4F520F21" w:rsidR="00A37522" w:rsidRPr="002B50ED" w:rsidRDefault="00A37522" w:rsidP="00A37522">
      <w:pPr>
        <w:pStyle w:val="LWPParagraphText"/>
      </w:pPr>
      <w:r>
        <w:t>Seven scenarios are designed to verify the server-side and testable requirements in MS-OXCTABL test suite. The following table lists</w:t>
      </w:r>
      <w:r>
        <w:rPr>
          <w:rFonts w:hint="eastAsia"/>
        </w:rPr>
        <w:t xml:space="preserve"> </w:t>
      </w:r>
      <w:r>
        <w:t>the</w:t>
      </w:r>
      <w:r>
        <w:rPr>
          <w:rFonts w:hint="eastAsia"/>
        </w:rPr>
        <w:t xml:space="preserve"> scenarios </w:t>
      </w:r>
      <w:r w:rsidR="004D5F72">
        <w:t>design</w:t>
      </w:r>
      <w:r>
        <w:t>ed in this</w:t>
      </w:r>
      <w:r>
        <w:rPr>
          <w:rFonts w:hint="eastAsia"/>
        </w:rPr>
        <w:t xml:space="preserve"> test suite</w:t>
      </w:r>
      <w:r>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245"/>
        <w:gridCol w:w="6046"/>
      </w:tblGrid>
      <w:tr w:rsidR="00A37522" w:rsidRPr="006D7062" w14:paraId="217462E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595BF37" w14:textId="77777777" w:rsidR="00A37522" w:rsidRPr="006D7062" w:rsidRDefault="00A37522" w:rsidP="00CB35B6">
            <w:pPr>
              <w:pStyle w:val="LWPTableHeading"/>
            </w:pPr>
            <w:r w:rsidRPr="006D7062">
              <w:t>Scenario</w:t>
            </w:r>
          </w:p>
        </w:tc>
        <w:tc>
          <w:tcPr>
            <w:tcW w:w="604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7CD56443" w14:textId="77777777" w:rsidR="00A37522" w:rsidRPr="006D7062" w:rsidRDefault="00A37522" w:rsidP="00CB35B6">
            <w:pPr>
              <w:pStyle w:val="LWPTableHeading"/>
            </w:pPr>
            <w:r w:rsidRPr="006D7062">
              <w:t>Description</w:t>
            </w:r>
          </w:p>
        </w:tc>
      </w:tr>
      <w:tr w:rsidR="00A37522" w:rsidRPr="006D7062" w14:paraId="057141F8"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090284BF" w14:textId="77777777" w:rsidR="00A37522" w:rsidRPr="00A61C53" w:rsidRDefault="00A37522" w:rsidP="00CB35B6">
            <w:pPr>
              <w:pStyle w:val="LWPTableText"/>
            </w:pPr>
            <w:r w:rsidRPr="00B41681">
              <w:t>S01_Column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40AB448A" w14:textId="5B6257F0" w:rsidR="00A37522" w:rsidRPr="00B41681" w:rsidRDefault="0086579B" w:rsidP="00CB35B6">
            <w:pPr>
              <w:pStyle w:val="LWPTableText"/>
            </w:pPr>
            <w:r>
              <w:t>Tests the</w:t>
            </w:r>
            <w:r w:rsidR="00A37522" w:rsidRPr="00B41681">
              <w:t xml:space="preserve"> ROPs for processing table columns in MS-OXCTABL.</w:t>
            </w:r>
          </w:p>
        </w:tc>
      </w:tr>
      <w:tr w:rsidR="00A37522" w:rsidRPr="006D7062" w14:paraId="0A51FFB0"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64FC86C8" w14:textId="77777777" w:rsidR="00A37522" w:rsidRPr="00A61C53" w:rsidRDefault="00A37522" w:rsidP="00CB35B6">
            <w:pPr>
              <w:pStyle w:val="LWPTableText"/>
            </w:pPr>
            <w:r w:rsidRPr="00B41681">
              <w:t>S02_Row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46CB8FA1" w14:textId="7DD99EDE" w:rsidR="00A37522" w:rsidRPr="00B41681" w:rsidRDefault="0086579B" w:rsidP="00CB35B6">
            <w:pPr>
              <w:pStyle w:val="LWPTableText"/>
            </w:pPr>
            <w:r>
              <w:t>Tests the</w:t>
            </w:r>
            <w:r w:rsidR="00A37522" w:rsidRPr="00B41681">
              <w:t xml:space="preserve"> ROPs for processing table rows in MS-OXCTABL.</w:t>
            </w:r>
          </w:p>
        </w:tc>
      </w:tr>
      <w:tr w:rsidR="00A37522" w:rsidRPr="006D7062" w14:paraId="3F753FE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06CAC182" w14:textId="77777777" w:rsidR="00A37522" w:rsidRPr="00A61C53" w:rsidRDefault="00A37522" w:rsidP="00CB35B6">
            <w:pPr>
              <w:pStyle w:val="LWPTableText"/>
            </w:pPr>
            <w:r w:rsidRPr="00B41681">
              <w:t>S03_Bookmark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2B6E3F0A" w14:textId="33C28883" w:rsidR="00A37522" w:rsidRPr="00B41681" w:rsidRDefault="0086579B" w:rsidP="00CB35B6">
            <w:pPr>
              <w:pStyle w:val="LWPTableText"/>
            </w:pPr>
            <w:r>
              <w:t>Tests the</w:t>
            </w:r>
            <w:r w:rsidR="00A37522" w:rsidRPr="00B41681">
              <w:t xml:space="preserve"> ROPs on a table bookmark in MS-OXCTABL.</w:t>
            </w:r>
          </w:p>
        </w:tc>
      </w:tr>
      <w:tr w:rsidR="00A37522" w:rsidRPr="006D7062" w14:paraId="46275B4A"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1021F9AF" w14:textId="77777777" w:rsidR="00A37522" w:rsidRPr="00A61C53" w:rsidRDefault="00A37522" w:rsidP="00CB35B6">
            <w:pPr>
              <w:pStyle w:val="LWPTableText"/>
            </w:pPr>
            <w:r w:rsidRPr="00B41681">
              <w:t>S04_ExpandRow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027463DA" w14:textId="03001CBF" w:rsidR="00A37522" w:rsidRPr="00B41681" w:rsidRDefault="0086579B" w:rsidP="00CB35B6">
            <w:pPr>
              <w:pStyle w:val="LWPTableText"/>
            </w:pPr>
            <w:r>
              <w:t>Tests the</w:t>
            </w:r>
            <w:r w:rsidR="00A37522" w:rsidRPr="00B41681">
              <w:t xml:space="preserve"> ROPs for expanding or collapsing a categorized row in MS-OXCTABL.</w:t>
            </w:r>
          </w:p>
        </w:tc>
      </w:tr>
      <w:tr w:rsidR="00A37522" w:rsidRPr="006D7062" w14:paraId="17723F8B"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6EE60F75" w14:textId="77777777" w:rsidR="00A37522" w:rsidRPr="00A61C53" w:rsidRDefault="00A37522" w:rsidP="00CB35B6">
            <w:pPr>
              <w:pStyle w:val="LWPTableText"/>
            </w:pPr>
            <w:r w:rsidRPr="00B41681">
              <w:t>S05_ResetSortTable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0AEBE9BA" w14:textId="719FB91E" w:rsidR="00A37522" w:rsidRPr="00B41681" w:rsidRDefault="0086579B" w:rsidP="00CB35B6">
            <w:pPr>
              <w:pStyle w:val="LWPTableText"/>
            </w:pPr>
            <w:r>
              <w:t>Tests the</w:t>
            </w:r>
            <w:r w:rsidR="00A37522" w:rsidRPr="00B41681">
              <w:t xml:space="preserve"> ROPs for resetting or sorting </w:t>
            </w:r>
            <w:r w:rsidR="00855F29">
              <w:t xml:space="preserve">a </w:t>
            </w:r>
            <w:r w:rsidR="00A37522" w:rsidRPr="00B41681">
              <w:t>table in MS-OXCTABL.</w:t>
            </w:r>
          </w:p>
        </w:tc>
      </w:tr>
      <w:tr w:rsidR="00A37522" w:rsidRPr="006D7062" w14:paraId="12E5081D"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14FC691A" w14:textId="77777777" w:rsidR="00A37522" w:rsidRPr="00A61C53" w:rsidRDefault="00A37522" w:rsidP="00CB35B6">
            <w:pPr>
              <w:pStyle w:val="LWPTableText"/>
            </w:pPr>
            <w:r w:rsidRPr="00B41681">
              <w:t>S06_RestrictRop</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3258C75D" w14:textId="3026B382" w:rsidR="00A37522" w:rsidRPr="00B41681" w:rsidRDefault="0086579B" w:rsidP="00CB35B6">
            <w:pPr>
              <w:pStyle w:val="LWPTableText"/>
            </w:pPr>
            <w:r>
              <w:t>Tests the</w:t>
            </w:r>
            <w:r w:rsidR="00A37522" w:rsidRPr="00B41681">
              <w:t xml:space="preserve"> ROP for restricting a table in MS-OXCTABL.</w:t>
            </w:r>
          </w:p>
        </w:tc>
      </w:tr>
      <w:tr w:rsidR="00A37522" w:rsidRPr="006D7062" w14:paraId="05DB5104" w14:textId="77777777" w:rsidTr="00CB35B6">
        <w:trPr>
          <w:trHeight w:val="315"/>
        </w:trPr>
        <w:tc>
          <w:tcPr>
            <w:tcW w:w="3245" w:type="dxa"/>
            <w:tcBorders>
              <w:top w:val="single" w:sz="4" w:space="0" w:color="auto"/>
              <w:left w:val="single" w:sz="4" w:space="0" w:color="auto"/>
              <w:bottom w:val="single" w:sz="4" w:space="0" w:color="auto"/>
              <w:right w:val="single" w:sz="4" w:space="0" w:color="auto"/>
            </w:tcBorders>
            <w:shd w:val="clear" w:color="auto" w:fill="auto"/>
            <w:noWrap/>
            <w:hideMark/>
          </w:tcPr>
          <w:p w14:paraId="77750564" w14:textId="77777777" w:rsidR="00A37522" w:rsidRPr="00A61C53" w:rsidRDefault="00A37522" w:rsidP="00CB35B6">
            <w:pPr>
              <w:pStyle w:val="LWPTableText"/>
            </w:pPr>
            <w:r w:rsidRPr="00B41681">
              <w:t>S07_AsyncRops</w:t>
            </w:r>
          </w:p>
        </w:tc>
        <w:tc>
          <w:tcPr>
            <w:tcW w:w="6046" w:type="dxa"/>
            <w:tcBorders>
              <w:top w:val="single" w:sz="4" w:space="0" w:color="auto"/>
              <w:left w:val="single" w:sz="4" w:space="0" w:color="auto"/>
              <w:bottom w:val="single" w:sz="4" w:space="0" w:color="auto"/>
              <w:right w:val="single" w:sz="4" w:space="0" w:color="auto"/>
            </w:tcBorders>
            <w:shd w:val="clear" w:color="auto" w:fill="auto"/>
            <w:noWrap/>
            <w:hideMark/>
          </w:tcPr>
          <w:p w14:paraId="5F5CCAC2" w14:textId="2C4F93E1" w:rsidR="00A37522" w:rsidRPr="00B41681" w:rsidRDefault="0086579B" w:rsidP="00CB35B6">
            <w:pPr>
              <w:pStyle w:val="LWPTableText"/>
            </w:pPr>
            <w:r>
              <w:t>Tests the</w:t>
            </w:r>
            <w:r w:rsidR="00A37522" w:rsidRPr="00B41681">
              <w:t xml:space="preserve"> asynchronous ROPs in MS-OXCTABL.</w:t>
            </w:r>
          </w:p>
        </w:tc>
      </w:tr>
    </w:tbl>
    <w:p w14:paraId="28254007" w14:textId="18CDF729" w:rsidR="00166F59" w:rsidRDefault="00166F59" w:rsidP="00AB1A62">
      <w:pPr>
        <w:pStyle w:val="Heading3"/>
        <w:rPr>
          <w:rFonts w:eastAsiaTheme="minorEastAsia"/>
          <w:lang w:eastAsia="zh-CN"/>
        </w:rPr>
      </w:pPr>
      <w:bookmarkStart w:id="50" w:name="_Toc400796686"/>
      <w:r>
        <w:rPr>
          <w:rFonts w:eastAsiaTheme="minorEastAsia" w:hint="eastAsia"/>
          <w:lang w:eastAsia="zh-CN"/>
        </w:rPr>
        <w:t>MS-OXNSPI</w:t>
      </w:r>
      <w:bookmarkEnd w:id="50"/>
    </w:p>
    <w:p w14:paraId="1B839F43" w14:textId="725E0BA9" w:rsidR="00A37522" w:rsidRPr="009149B8" w:rsidRDefault="00A37522" w:rsidP="00A37522">
      <w:pPr>
        <w:pStyle w:val="LWPParagraphText"/>
        <w:suppressLineNumbers/>
      </w:pPr>
      <w:r>
        <w:rPr>
          <w:rFonts w:eastAsiaTheme="minorEastAsia"/>
          <w:lang w:eastAsia="zh-CN"/>
        </w:rPr>
        <w:t>Five</w:t>
      </w:r>
      <w:r w:rsidRPr="009149B8">
        <w:t xml:space="preserve"> scenario</w:t>
      </w:r>
      <w:r>
        <w:t>s</w:t>
      </w:r>
      <w:r w:rsidRPr="009149B8">
        <w:rPr>
          <w:rFonts w:hint="eastAsia"/>
        </w:rPr>
        <w:t xml:space="preserve"> </w:t>
      </w:r>
      <w:r>
        <w:rPr>
          <w:rFonts w:eastAsiaTheme="minorEastAsia"/>
          <w:lang w:eastAsia="zh-CN"/>
        </w:rPr>
        <w:t>are</w:t>
      </w:r>
      <w:r>
        <w:rPr>
          <w:rFonts w:eastAsiaTheme="minorEastAsia" w:hint="eastAsia"/>
          <w:lang w:eastAsia="zh-CN"/>
        </w:rPr>
        <w:t xml:space="preserve"> </w:t>
      </w:r>
      <w:r w:rsidRPr="009149B8">
        <w:t xml:space="preserve">designed to </w:t>
      </w:r>
      <w:r>
        <w:rPr>
          <w:rFonts w:eastAsiaTheme="minorEastAsia" w:hint="eastAsia"/>
          <w:lang w:eastAsia="zh-CN"/>
        </w:rPr>
        <w:t>verify</w:t>
      </w:r>
      <w:r w:rsidRPr="009149B8">
        <w:t xml:space="preserve"> the </w:t>
      </w:r>
      <w:r w:rsidRPr="009149B8">
        <w:rPr>
          <w:rFonts w:hint="eastAsia"/>
        </w:rPr>
        <w:t>server-side</w:t>
      </w:r>
      <w:r w:rsidRPr="009149B8">
        <w:t xml:space="preserve">, testable requirements in </w:t>
      </w:r>
      <w:r w:rsidRPr="009149B8">
        <w:rPr>
          <w:rFonts w:hint="eastAsia"/>
        </w:rPr>
        <w:t>MS-</w:t>
      </w:r>
      <w:r>
        <w:t xml:space="preserve">OXNSPI </w:t>
      </w:r>
      <w:r w:rsidRPr="009149B8">
        <w:t xml:space="preserve">test suite. </w:t>
      </w:r>
      <w:r w:rsidRPr="00402F46">
        <w:t xml:space="preserve">The </w:t>
      </w:r>
      <w:r w:rsidRPr="00402F46">
        <w:rPr>
          <w:rFonts w:cs="Tahoma"/>
        </w:rPr>
        <w:t>following table lists</w:t>
      </w:r>
      <w:r>
        <w:t xml:space="preserve"> the scenarios</w:t>
      </w:r>
      <w:r w:rsidRPr="00402F46">
        <w:t xml:space="preserve"> </w:t>
      </w:r>
      <w:r w:rsidR="004D5F72">
        <w:t>design</w:t>
      </w:r>
      <w:r w:rsidRPr="00402F46">
        <w:t xml:space="preserve">ed in </w:t>
      </w:r>
      <w:r>
        <w:t>this test suite</w:t>
      </w:r>
      <w:r w:rsidRPr="00402F46">
        <w:t>.</w:t>
      </w:r>
    </w:p>
    <w:tbl>
      <w:tblPr>
        <w:tblW w:w="826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557"/>
        <w:gridCol w:w="5712"/>
      </w:tblGrid>
      <w:tr w:rsidR="00A37522" w:rsidRPr="006D7062" w14:paraId="22D40ABE"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238189E2" w14:textId="77777777" w:rsidR="00A37522" w:rsidRPr="006D7062" w:rsidRDefault="00A37522" w:rsidP="00CB35B6">
            <w:pPr>
              <w:pStyle w:val="LWPTableHeading"/>
              <w:suppressLineNumbers/>
              <w:rPr>
                <w:rFonts w:eastAsia="Times New Roman"/>
                <w:b w:val="0"/>
                <w:color w:val="000000"/>
                <w:szCs w:val="18"/>
              </w:rPr>
            </w:pPr>
            <w:r w:rsidRPr="005E7746">
              <w:t>Scenario</w:t>
            </w:r>
          </w:p>
        </w:tc>
        <w:tc>
          <w:tcPr>
            <w:tcW w:w="5712"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B9373F3" w14:textId="77777777" w:rsidR="00A37522" w:rsidRPr="006D7062" w:rsidRDefault="00A37522" w:rsidP="00CB35B6">
            <w:pPr>
              <w:pStyle w:val="LWPTableHeading"/>
              <w:suppressLineNumbers/>
              <w:rPr>
                <w:rFonts w:eastAsia="Times New Roman"/>
                <w:b w:val="0"/>
                <w:color w:val="000000"/>
                <w:szCs w:val="18"/>
              </w:rPr>
            </w:pPr>
            <w:r w:rsidRPr="005E7746">
              <w:t>Description</w:t>
            </w:r>
          </w:p>
        </w:tc>
      </w:tr>
      <w:tr w:rsidR="00A37522" w:rsidRPr="006D7062" w14:paraId="2E3D522C"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3BACF038" w14:textId="485CB9C9" w:rsidR="00A37522" w:rsidRPr="00D759E7" w:rsidRDefault="00A37522" w:rsidP="00CB35B6">
            <w:pPr>
              <w:pStyle w:val="LWPTableText"/>
            </w:pPr>
            <w:r w:rsidRPr="007416A7">
              <w:t>S01_</w:t>
            </w:r>
            <w:r w:rsidRPr="007416A7">
              <w:rPr>
                <w:rFonts w:hint="eastAsia"/>
              </w:rPr>
              <w:t>ObtainGeneralInfo</w:t>
            </w:r>
          </w:p>
        </w:tc>
        <w:tc>
          <w:tcPr>
            <w:tcW w:w="5712" w:type="dxa"/>
            <w:tcBorders>
              <w:top w:val="single" w:sz="4" w:space="0" w:color="auto"/>
              <w:left w:val="single" w:sz="4" w:space="0" w:color="auto"/>
              <w:bottom w:val="single" w:sz="4" w:space="0" w:color="auto"/>
              <w:right w:val="single" w:sz="4" w:space="0" w:color="auto"/>
            </w:tcBorders>
            <w:shd w:val="clear" w:color="auto" w:fill="auto"/>
            <w:noWrap/>
            <w:hideMark/>
          </w:tcPr>
          <w:p w14:paraId="74885BF9" w14:textId="49A9E4A7" w:rsidR="00A37522" w:rsidRPr="006D7062" w:rsidRDefault="0086579B" w:rsidP="00CB35B6">
            <w:pPr>
              <w:pStyle w:val="LWPTableText"/>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sidRPr="009B210A">
              <w:t>obtaining</w:t>
            </w:r>
            <w:r w:rsidR="00A37522" w:rsidRPr="009B210A">
              <w:rPr>
                <w:rFonts w:hint="eastAsia"/>
              </w:rPr>
              <w:t xml:space="preserve"> </w:t>
            </w:r>
            <w:r w:rsidR="00A37522">
              <w:rPr>
                <w:rFonts w:hint="eastAsia"/>
              </w:rPr>
              <w:t xml:space="preserve">general </w:t>
            </w:r>
            <w:r w:rsidR="00A37522" w:rsidRPr="009B210A">
              <w:rPr>
                <w:rFonts w:hint="eastAsia"/>
              </w:rPr>
              <w:t xml:space="preserve">information of Address Book </w:t>
            </w:r>
            <w:r w:rsidR="00A37522">
              <w:t>o</w:t>
            </w:r>
            <w:r w:rsidR="00A37522" w:rsidRPr="009B210A">
              <w:rPr>
                <w:rFonts w:hint="eastAsia"/>
              </w:rPr>
              <w:t>bject</w:t>
            </w:r>
            <w:r w:rsidR="00A37522" w:rsidRPr="009B210A">
              <w:t>.</w:t>
            </w:r>
          </w:p>
        </w:tc>
      </w:tr>
      <w:tr w:rsidR="00A37522" w:rsidRPr="006D7062" w14:paraId="0DC153F5"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hideMark/>
          </w:tcPr>
          <w:p w14:paraId="01863F6D" w14:textId="255B5559" w:rsidR="00A37522" w:rsidRPr="007416A7" w:rsidRDefault="00A37522" w:rsidP="00CB35B6">
            <w:pPr>
              <w:pStyle w:val="LWPTableText"/>
            </w:pPr>
            <w:r w:rsidRPr="007416A7">
              <w:t>S02_</w:t>
            </w:r>
            <w:r w:rsidRPr="007416A7">
              <w:rPr>
                <w:rFonts w:hint="eastAsia"/>
              </w:rPr>
              <w:t>ObtainDetailsInfo</w:t>
            </w:r>
          </w:p>
          <w:p w14:paraId="163BD91F" w14:textId="285022FF"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hideMark/>
          </w:tcPr>
          <w:p w14:paraId="1105274C" w14:textId="2ECF71CB"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sidRPr="009B210A">
              <w:t>obtaining</w:t>
            </w:r>
            <w:r w:rsidR="00A37522" w:rsidRPr="009B210A">
              <w:rPr>
                <w:rFonts w:hint="eastAsia"/>
              </w:rPr>
              <w:t xml:space="preserve"> </w:t>
            </w:r>
            <w:r w:rsidR="00A37522">
              <w:t xml:space="preserve">the </w:t>
            </w:r>
            <w:r w:rsidR="00A37522">
              <w:rPr>
                <w:rFonts w:hint="eastAsia"/>
              </w:rPr>
              <w:t>detail</w:t>
            </w:r>
            <w:r w:rsidR="00A37522">
              <w:t>ed</w:t>
            </w:r>
            <w:r w:rsidR="00A37522">
              <w:rPr>
                <w:rFonts w:hint="eastAsia"/>
              </w:rPr>
              <w:t xml:space="preserve"> </w:t>
            </w:r>
            <w:r w:rsidR="00A37522" w:rsidRPr="009B210A">
              <w:rPr>
                <w:rFonts w:hint="eastAsia"/>
              </w:rPr>
              <w:t xml:space="preserve">information of Address Book </w:t>
            </w:r>
            <w:r w:rsidR="00A37522">
              <w:t>o</w:t>
            </w:r>
            <w:r w:rsidR="00A37522" w:rsidRPr="009B210A">
              <w:rPr>
                <w:rFonts w:hint="eastAsia"/>
              </w:rPr>
              <w:t>bject</w:t>
            </w:r>
            <w:r w:rsidR="00A37522" w:rsidRPr="009B210A">
              <w:t>.</w:t>
            </w:r>
          </w:p>
        </w:tc>
      </w:tr>
      <w:tr w:rsidR="00A37522" w:rsidRPr="006D7062" w14:paraId="2749523B"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CBEA8D2" w14:textId="01AC9380" w:rsidR="00A37522" w:rsidRPr="00D759E7" w:rsidRDefault="00A37522" w:rsidP="00CB35B6">
            <w:pPr>
              <w:pStyle w:val="LWPTableText"/>
              <w:rPr>
                <w:rStyle w:val="Hyperlink"/>
                <w:color w:val="auto"/>
                <w:u w:val="none"/>
              </w:rPr>
            </w:pPr>
            <w:r w:rsidRPr="007416A7">
              <w:t>S03_</w:t>
            </w:r>
            <w:r w:rsidRPr="007416A7">
              <w:rPr>
                <w:rFonts w:hint="eastAsia"/>
              </w:rPr>
              <w:t>ANRRelatedBehavior</w:t>
            </w:r>
          </w:p>
          <w:p w14:paraId="495F5512" w14:textId="77777777"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694F6E5A" w14:textId="60849BB4"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Pr>
                <w:rFonts w:hint="eastAsia"/>
              </w:rPr>
              <w:t>Ambiguous Name Resolution process</w:t>
            </w:r>
            <w:r w:rsidR="00A37522" w:rsidRPr="009B210A">
              <w:t>.</w:t>
            </w:r>
          </w:p>
        </w:tc>
      </w:tr>
      <w:tr w:rsidR="00A37522" w:rsidRPr="006D7062" w14:paraId="5656D997"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42E46B9D" w14:textId="16E0143F" w:rsidR="00A37522" w:rsidRPr="00D759E7" w:rsidRDefault="00A37522" w:rsidP="00CB35B6">
            <w:pPr>
              <w:pStyle w:val="LWPTableText"/>
              <w:rPr>
                <w:rStyle w:val="Hyperlink"/>
                <w:color w:val="auto"/>
                <w:u w:val="none"/>
              </w:rPr>
            </w:pPr>
            <w:r w:rsidRPr="007416A7">
              <w:t>S0</w:t>
            </w:r>
            <w:r w:rsidRPr="007416A7">
              <w:rPr>
                <w:rFonts w:hint="eastAsia"/>
              </w:rPr>
              <w:t>4</w:t>
            </w:r>
            <w:r w:rsidRPr="007416A7">
              <w:t>_</w:t>
            </w:r>
            <w:r w:rsidRPr="007416A7">
              <w:rPr>
                <w:rFonts w:hint="eastAsia"/>
              </w:rPr>
              <w:t>ModifyProperty</w:t>
            </w:r>
          </w:p>
          <w:p w14:paraId="50013921" w14:textId="77777777" w:rsidR="00A37522" w:rsidRPr="00D759E7" w:rsidRDefault="00A37522" w:rsidP="00CB35B6">
            <w:pPr>
              <w:pStyle w:val="LWPTableText"/>
            </w:pP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59F991AF" w14:textId="623ACC77" w:rsidR="00A37522" w:rsidRPr="00C70F53" w:rsidRDefault="0086579B" w:rsidP="00CB35B6">
            <w:pPr>
              <w:pStyle w:val="LWPTableText"/>
              <w:rPr>
                <w:color w:val="000000"/>
              </w:rPr>
            </w:pPr>
            <w:r>
              <w:t>Tests the</w:t>
            </w:r>
            <w:r w:rsidR="00A37522" w:rsidRPr="009B210A">
              <w:rPr>
                <w:rFonts w:hint="eastAsia"/>
              </w:rPr>
              <w:t xml:space="preserve"> server behavior for the </w:t>
            </w:r>
            <w:r w:rsidR="00A37522">
              <w:t>NSPI</w:t>
            </w:r>
            <w:r w:rsidR="00A37522" w:rsidRPr="009B210A">
              <w:rPr>
                <w:rFonts w:hint="eastAsia"/>
              </w:rPr>
              <w:t xml:space="preserve"> calls related to </w:t>
            </w:r>
            <w:r w:rsidR="00A37522">
              <w:rPr>
                <w:rFonts w:hint="eastAsia"/>
              </w:rPr>
              <w:t xml:space="preserve">modify property of Address Book </w:t>
            </w:r>
            <w:r w:rsidR="00A37522">
              <w:t>o</w:t>
            </w:r>
            <w:r w:rsidR="00A37522">
              <w:rPr>
                <w:rFonts w:hint="eastAsia"/>
              </w:rPr>
              <w:t>bject</w:t>
            </w:r>
            <w:r w:rsidR="00A37522" w:rsidRPr="009B210A">
              <w:t>.</w:t>
            </w:r>
          </w:p>
        </w:tc>
      </w:tr>
      <w:tr w:rsidR="00A37522" w:rsidRPr="006D7062" w14:paraId="2FB911CD" w14:textId="77777777" w:rsidTr="00CB35B6">
        <w:trPr>
          <w:trHeight w:val="315"/>
        </w:trPr>
        <w:tc>
          <w:tcPr>
            <w:tcW w:w="2557" w:type="dxa"/>
            <w:tcBorders>
              <w:top w:val="single" w:sz="4" w:space="0" w:color="auto"/>
              <w:left w:val="single" w:sz="4" w:space="0" w:color="auto"/>
              <w:bottom w:val="single" w:sz="4" w:space="0" w:color="auto"/>
              <w:right w:val="single" w:sz="4" w:space="0" w:color="auto"/>
            </w:tcBorders>
            <w:shd w:val="clear" w:color="auto" w:fill="auto"/>
            <w:noWrap/>
          </w:tcPr>
          <w:p w14:paraId="5CE648BA" w14:textId="103C5AE7" w:rsidR="00A37522" w:rsidRPr="00D759E7" w:rsidRDefault="00A37522" w:rsidP="00CB35B6">
            <w:pPr>
              <w:pStyle w:val="LWPTableText"/>
            </w:pPr>
            <w:r w:rsidRPr="007416A7">
              <w:t>S0</w:t>
            </w:r>
            <w:r w:rsidRPr="007416A7">
              <w:rPr>
                <w:rFonts w:hint="eastAsia"/>
              </w:rPr>
              <w:t>5</w:t>
            </w:r>
            <w:r w:rsidRPr="007416A7">
              <w:t>_</w:t>
            </w:r>
            <w:r w:rsidRPr="007416A7">
              <w:rPr>
                <w:rFonts w:hint="eastAsia"/>
              </w:rPr>
              <w:t>N</w:t>
            </w:r>
            <w:r w:rsidRPr="007416A7">
              <w:t>egative</w:t>
            </w:r>
            <w:r w:rsidRPr="007416A7">
              <w:rPr>
                <w:rFonts w:hint="eastAsia"/>
              </w:rPr>
              <w:t>Behavior</w:t>
            </w:r>
          </w:p>
        </w:tc>
        <w:tc>
          <w:tcPr>
            <w:tcW w:w="5712" w:type="dxa"/>
            <w:tcBorders>
              <w:top w:val="single" w:sz="4" w:space="0" w:color="auto"/>
              <w:left w:val="single" w:sz="4" w:space="0" w:color="auto"/>
              <w:bottom w:val="single" w:sz="4" w:space="0" w:color="auto"/>
              <w:right w:val="single" w:sz="4" w:space="0" w:color="auto"/>
            </w:tcBorders>
            <w:shd w:val="clear" w:color="auto" w:fill="auto"/>
            <w:noWrap/>
          </w:tcPr>
          <w:p w14:paraId="0980DD5E" w14:textId="28494650" w:rsidR="00A37522" w:rsidRPr="00C70F53" w:rsidRDefault="0086579B" w:rsidP="00CB35B6">
            <w:pPr>
              <w:pStyle w:val="LWPTableText"/>
              <w:keepNext/>
              <w:rPr>
                <w:color w:val="000000"/>
              </w:rPr>
            </w:pPr>
            <w:r>
              <w:t>Tests the</w:t>
            </w:r>
            <w:r w:rsidR="00A37522" w:rsidRPr="009B210A">
              <w:rPr>
                <w:rFonts w:hint="eastAsia"/>
              </w:rPr>
              <w:t xml:space="preserve"> negative server behavior for each </w:t>
            </w:r>
            <w:r w:rsidR="00A37522">
              <w:t>NSPI</w:t>
            </w:r>
            <w:r w:rsidR="00A37522" w:rsidRPr="009B210A">
              <w:rPr>
                <w:rFonts w:hint="eastAsia"/>
              </w:rPr>
              <w:t xml:space="preserve"> call</w:t>
            </w:r>
            <w:r w:rsidR="00A37522" w:rsidRPr="009B210A">
              <w:t>.</w:t>
            </w:r>
          </w:p>
        </w:tc>
      </w:tr>
    </w:tbl>
    <w:p w14:paraId="38161CA4" w14:textId="55D3E496" w:rsidR="00166F59" w:rsidRDefault="00166F59" w:rsidP="00AB1A62">
      <w:pPr>
        <w:pStyle w:val="Heading3"/>
      </w:pPr>
      <w:bookmarkStart w:id="51" w:name="_Toc400796687"/>
      <w:r>
        <w:rPr>
          <w:rFonts w:eastAsiaTheme="minorEastAsia" w:hint="eastAsia"/>
          <w:lang w:eastAsia="zh-CN"/>
        </w:rPr>
        <w:t>MS-OXORULE</w:t>
      </w:r>
      <w:bookmarkEnd w:id="51"/>
    </w:p>
    <w:p w14:paraId="1CEE64A6" w14:textId="1FF047FD" w:rsidR="00A37522" w:rsidRPr="002B50ED" w:rsidRDefault="00BB7310" w:rsidP="00A37522">
      <w:pPr>
        <w:pStyle w:val="LWPParagraphText"/>
        <w:rPr>
          <w:szCs w:val="18"/>
        </w:rPr>
      </w:pPr>
      <w:r>
        <w:rPr>
          <w:szCs w:val="18"/>
        </w:rPr>
        <w:t>F</w:t>
      </w:r>
      <w:r w:rsidR="00A37522">
        <w:rPr>
          <w:szCs w:val="18"/>
        </w:rPr>
        <w:t>ive</w:t>
      </w:r>
      <w:r w:rsidR="00A37522">
        <w:rPr>
          <w:rFonts w:hint="eastAsia"/>
          <w:szCs w:val="18"/>
        </w:rPr>
        <w:t xml:space="preserve"> scenarios </w:t>
      </w:r>
      <w:r>
        <w:rPr>
          <w:szCs w:val="18"/>
        </w:rPr>
        <w:t xml:space="preserve">are </w:t>
      </w:r>
      <w:r w:rsidR="00A37522">
        <w:rPr>
          <w:rFonts w:hint="eastAsia"/>
          <w:szCs w:val="18"/>
        </w:rPr>
        <w:t xml:space="preserve">designed for </w:t>
      </w:r>
      <w:r w:rsidR="00A37522">
        <w:rPr>
          <w:szCs w:val="18"/>
        </w:rPr>
        <w:t>the MS-OXORULE</w:t>
      </w:r>
      <w:r w:rsidR="00A37522">
        <w:rPr>
          <w:rFonts w:hint="eastAsia"/>
          <w:szCs w:val="18"/>
        </w:rPr>
        <w:t xml:space="preserve"> test suite</w:t>
      </w:r>
      <w:r w:rsidR="00A37522">
        <w:rPr>
          <w:szCs w:val="18"/>
        </w:rPr>
        <w:t xml:space="preserve"> </w:t>
      </w:r>
      <w:r w:rsidR="00A37522">
        <w:t>to verify the structure and the server behavior.</w:t>
      </w:r>
      <w:r w:rsidR="00A37522">
        <w:rPr>
          <w:szCs w:val="18"/>
        </w:rPr>
        <w:t xml:space="preserve"> </w:t>
      </w:r>
      <w:r w:rsidRPr="00402F46">
        <w:t xml:space="preserve">The </w:t>
      </w:r>
      <w:r w:rsidRPr="00402F46">
        <w:rPr>
          <w:rFonts w:cs="Tahoma"/>
        </w:rPr>
        <w:t>following table lists</w:t>
      </w:r>
      <w:r>
        <w:t xml:space="preserve"> the scenarios</w:t>
      </w:r>
      <w:r w:rsidRPr="00402F46">
        <w:t xml:space="preserve"> </w:t>
      </w:r>
      <w:r>
        <w:t>design</w:t>
      </w:r>
      <w:r w:rsidRPr="00402F46">
        <w:t xml:space="preserve">ed in </w:t>
      </w:r>
      <w:r>
        <w:t>this test suite</w:t>
      </w:r>
      <w:r w:rsidR="00A37522">
        <w:t>.</w:t>
      </w:r>
      <w:r w:rsidR="00A37522">
        <w:rPr>
          <w:rFonts w:hint="eastAsia"/>
          <w:szCs w:val="18"/>
        </w:rPr>
        <w:t xml:space="preserve"> </w:t>
      </w:r>
    </w:p>
    <w:tbl>
      <w:tblPr>
        <w:tblW w:w="9498"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4153"/>
        <w:gridCol w:w="5345"/>
      </w:tblGrid>
      <w:tr w:rsidR="00A37522" w14:paraId="60DE7335" w14:textId="77777777" w:rsidTr="00CB35B6">
        <w:trPr>
          <w:trHeight w:val="397"/>
        </w:trPr>
        <w:tc>
          <w:tcPr>
            <w:tcW w:w="4153" w:type="dxa"/>
            <w:shd w:val="clear" w:color="auto" w:fill="D9D9D9"/>
            <w:noWrap/>
            <w:tcMar>
              <w:top w:w="0" w:type="dxa"/>
              <w:left w:w="108" w:type="dxa"/>
              <w:bottom w:w="0" w:type="dxa"/>
              <w:right w:w="108" w:type="dxa"/>
            </w:tcMar>
            <w:vAlign w:val="center"/>
            <w:hideMark/>
          </w:tcPr>
          <w:p w14:paraId="0097EFCD" w14:textId="77777777" w:rsidR="00A37522" w:rsidRDefault="00A37522" w:rsidP="00CB35B6">
            <w:pPr>
              <w:pStyle w:val="LWPTableHeading"/>
              <w:rPr>
                <w:rFonts w:cs="Calibri"/>
                <w:szCs w:val="18"/>
              </w:rPr>
            </w:pPr>
            <w:r>
              <w:t>Scenario</w:t>
            </w:r>
          </w:p>
        </w:tc>
        <w:tc>
          <w:tcPr>
            <w:tcW w:w="5345" w:type="dxa"/>
            <w:shd w:val="clear" w:color="auto" w:fill="D9D9D9"/>
            <w:tcMar>
              <w:top w:w="0" w:type="dxa"/>
              <w:left w:w="108" w:type="dxa"/>
              <w:bottom w:w="0" w:type="dxa"/>
              <w:right w:w="108" w:type="dxa"/>
            </w:tcMar>
            <w:vAlign w:val="center"/>
            <w:hideMark/>
          </w:tcPr>
          <w:p w14:paraId="5FD7477D" w14:textId="77777777" w:rsidR="00A37522" w:rsidRPr="00EA3BA7" w:rsidRDefault="00A37522" w:rsidP="00CB35B6">
            <w:pPr>
              <w:pStyle w:val="LWPTableHeading"/>
              <w:rPr>
                <w:rFonts w:cs="Calibri"/>
                <w:szCs w:val="18"/>
              </w:rPr>
            </w:pPr>
            <w:r w:rsidRPr="00EA3BA7">
              <w:t>Description</w:t>
            </w:r>
          </w:p>
        </w:tc>
      </w:tr>
      <w:tr w:rsidR="00A37522" w14:paraId="089AE71E" w14:textId="77777777" w:rsidTr="00CB35B6">
        <w:trPr>
          <w:trHeight w:val="397"/>
        </w:trPr>
        <w:tc>
          <w:tcPr>
            <w:tcW w:w="4153" w:type="dxa"/>
            <w:noWrap/>
            <w:tcMar>
              <w:top w:w="0" w:type="dxa"/>
              <w:left w:w="108" w:type="dxa"/>
              <w:bottom w:w="0" w:type="dxa"/>
              <w:right w:w="108" w:type="dxa"/>
            </w:tcMar>
            <w:vAlign w:val="center"/>
            <w:hideMark/>
          </w:tcPr>
          <w:p w14:paraId="50F693AA" w14:textId="76F8B669" w:rsidR="00A37522" w:rsidRPr="002D23C0" w:rsidRDefault="00A37522" w:rsidP="00CB35B6">
            <w:pPr>
              <w:pStyle w:val="LWPTableText"/>
            </w:pPr>
            <w:r w:rsidRPr="007416A7">
              <w:t>S</w:t>
            </w:r>
            <w:r w:rsidRPr="007416A7">
              <w:rPr>
                <w:rFonts w:hint="eastAsia"/>
              </w:rPr>
              <w:t>0</w:t>
            </w:r>
            <w:r w:rsidRPr="007416A7">
              <w:t>1_AddModifyDelete</w:t>
            </w:r>
            <w:r w:rsidRPr="007416A7">
              <w:rPr>
                <w:rFonts w:hint="eastAsia"/>
              </w:rPr>
              <w:t>Retrieve</w:t>
            </w:r>
            <w:r w:rsidRPr="007416A7">
              <w:t>Rules</w:t>
            </w:r>
          </w:p>
        </w:tc>
        <w:tc>
          <w:tcPr>
            <w:tcW w:w="5345" w:type="dxa"/>
            <w:tcMar>
              <w:top w:w="0" w:type="dxa"/>
              <w:left w:w="108" w:type="dxa"/>
              <w:bottom w:w="0" w:type="dxa"/>
              <w:right w:w="108" w:type="dxa"/>
            </w:tcMar>
            <w:vAlign w:val="center"/>
            <w:hideMark/>
          </w:tcPr>
          <w:p w14:paraId="1E8BD1AD" w14:textId="0F5A0E6F" w:rsidR="00A37522" w:rsidRDefault="0086579B" w:rsidP="00CB35B6">
            <w:pPr>
              <w:pStyle w:val="LWPTableText"/>
            </w:pPr>
            <w:r>
              <w:t>Validates</w:t>
            </w:r>
            <w:r w:rsidR="00A37522">
              <w:t xml:space="preserve"> server behaviors of the following:</w:t>
            </w:r>
          </w:p>
          <w:p w14:paraId="74F7A96B" w14:textId="77777777" w:rsidR="00A37522" w:rsidRPr="00443EF7" w:rsidRDefault="00A37522" w:rsidP="00A37522">
            <w:pPr>
              <w:pStyle w:val="LWPTableBulletList"/>
              <w:spacing w:line="276" w:lineRule="auto"/>
            </w:pPr>
            <w:r w:rsidRPr="00443EF7">
              <w:t xml:space="preserve">The operations of </w:t>
            </w:r>
            <w:proofErr w:type="spellStart"/>
            <w:r w:rsidRPr="00443EF7">
              <w:t>RopModifyRules</w:t>
            </w:r>
            <w:proofErr w:type="spellEnd"/>
            <w:r w:rsidRPr="00443EF7">
              <w:t xml:space="preserve"> and </w:t>
            </w:r>
            <w:proofErr w:type="spellStart"/>
            <w:r w:rsidRPr="00443EF7">
              <w:t>RopGetRulesTable</w:t>
            </w:r>
            <w:proofErr w:type="spellEnd"/>
            <w:r w:rsidRPr="00443EF7">
              <w:t xml:space="preserve"> when adding, modifying, deleting and retrieving standard rules.</w:t>
            </w:r>
          </w:p>
          <w:p w14:paraId="5C2B6A53" w14:textId="1E1B41D5" w:rsidR="00A37522" w:rsidRPr="00784A2F" w:rsidRDefault="00A37522" w:rsidP="00A37522">
            <w:pPr>
              <w:pStyle w:val="LWPTableBulletList"/>
              <w:spacing w:line="276" w:lineRule="auto"/>
            </w:pPr>
            <w:r w:rsidRPr="00443EF7">
              <w:lastRenderedPageBreak/>
              <w:t>The functions of ROPs referenced from MS-OXCMSG and MS-OXCTABL for adding, modifying, deleting</w:t>
            </w:r>
            <w:r w:rsidR="00573256">
              <w:t>,</w:t>
            </w:r>
            <w:r w:rsidRPr="00443EF7">
              <w:t xml:space="preserve"> and retrieving extended rules.</w:t>
            </w:r>
          </w:p>
        </w:tc>
      </w:tr>
      <w:tr w:rsidR="00A37522" w14:paraId="24D510F7" w14:textId="77777777" w:rsidTr="00CB35B6">
        <w:trPr>
          <w:trHeight w:val="397"/>
        </w:trPr>
        <w:tc>
          <w:tcPr>
            <w:tcW w:w="4153" w:type="dxa"/>
            <w:noWrap/>
            <w:tcMar>
              <w:top w:w="0" w:type="dxa"/>
              <w:left w:w="108" w:type="dxa"/>
              <w:bottom w:w="0" w:type="dxa"/>
              <w:right w:w="108" w:type="dxa"/>
            </w:tcMar>
            <w:vAlign w:val="center"/>
            <w:hideMark/>
          </w:tcPr>
          <w:p w14:paraId="39A13221" w14:textId="07B5F580" w:rsidR="00A37522" w:rsidRPr="002D23C0" w:rsidRDefault="00A37522" w:rsidP="00CB35B6">
            <w:pPr>
              <w:pStyle w:val="LWPTableText"/>
            </w:pPr>
            <w:r w:rsidRPr="007416A7">
              <w:lastRenderedPageBreak/>
              <w:t>S02_ProcessServerSideRulesOtherthanOOF</w:t>
            </w:r>
            <w:r w:rsidRPr="007416A7" w:rsidDel="004F01D4">
              <w:rPr>
                <w:rFonts w:hint="eastAsia"/>
              </w:rPr>
              <w:t xml:space="preserve"> </w:t>
            </w:r>
          </w:p>
        </w:tc>
        <w:tc>
          <w:tcPr>
            <w:tcW w:w="5345" w:type="dxa"/>
            <w:tcMar>
              <w:top w:w="0" w:type="dxa"/>
              <w:left w:w="108" w:type="dxa"/>
              <w:bottom w:w="0" w:type="dxa"/>
              <w:right w:w="108" w:type="dxa"/>
            </w:tcMar>
            <w:vAlign w:val="center"/>
            <w:hideMark/>
          </w:tcPr>
          <w:p w14:paraId="780CF9B8" w14:textId="0CE86728" w:rsidR="00A37522" w:rsidRPr="005B4587" w:rsidRDefault="0086579B" w:rsidP="00CB35B6">
            <w:pPr>
              <w:pStyle w:val="LWPTableText"/>
            </w:pPr>
            <w:r>
              <w:t>Validates</w:t>
            </w:r>
            <w:r w:rsidR="00A37522">
              <w:t xml:space="preserve"> server behaviors of processing server-side rules other than the Out-of-Office rule because the action of OP_OOF_REPLY is complicated enough to be a separate scenario.</w:t>
            </w:r>
          </w:p>
        </w:tc>
      </w:tr>
      <w:tr w:rsidR="00A37522" w14:paraId="1389DFC0" w14:textId="77777777" w:rsidTr="00CB35B6">
        <w:trPr>
          <w:trHeight w:val="397"/>
        </w:trPr>
        <w:tc>
          <w:tcPr>
            <w:tcW w:w="4153" w:type="dxa"/>
            <w:noWrap/>
            <w:tcMar>
              <w:top w:w="0" w:type="dxa"/>
              <w:left w:w="108" w:type="dxa"/>
              <w:bottom w:w="0" w:type="dxa"/>
              <w:right w:w="108" w:type="dxa"/>
            </w:tcMar>
            <w:vAlign w:val="center"/>
            <w:hideMark/>
          </w:tcPr>
          <w:p w14:paraId="1CF896CB" w14:textId="5F98063E" w:rsidR="00A37522" w:rsidRPr="002D23C0" w:rsidRDefault="00A37522" w:rsidP="00CB35B6">
            <w:pPr>
              <w:pStyle w:val="LWPTableText"/>
            </w:pPr>
            <w:r w:rsidRPr="007416A7">
              <w:t>S03_ProcessOutOfOfficeRule</w:t>
            </w:r>
          </w:p>
        </w:tc>
        <w:tc>
          <w:tcPr>
            <w:tcW w:w="5345" w:type="dxa"/>
            <w:tcMar>
              <w:top w:w="0" w:type="dxa"/>
              <w:left w:w="108" w:type="dxa"/>
              <w:bottom w:w="0" w:type="dxa"/>
              <w:right w:w="108" w:type="dxa"/>
            </w:tcMar>
            <w:vAlign w:val="center"/>
            <w:hideMark/>
          </w:tcPr>
          <w:p w14:paraId="07BDB308" w14:textId="4ACA312A" w:rsidR="00A37522" w:rsidRPr="00EA3BA7" w:rsidRDefault="0086579B" w:rsidP="00CB35B6">
            <w:pPr>
              <w:pStyle w:val="LWPTableText"/>
            </w:pPr>
            <w:r>
              <w:t>Validates</w:t>
            </w:r>
            <w:r w:rsidR="00A37522">
              <w:rPr>
                <w:rFonts w:hint="eastAsia"/>
              </w:rPr>
              <w:t xml:space="preserve"> server behaviors of processing </w:t>
            </w:r>
            <w:r w:rsidR="00A37522">
              <w:t xml:space="preserve">the </w:t>
            </w:r>
            <w:r w:rsidR="00A37522">
              <w:rPr>
                <w:rFonts w:hint="eastAsia"/>
              </w:rPr>
              <w:t>Out-of-Office rule.</w:t>
            </w:r>
          </w:p>
        </w:tc>
      </w:tr>
      <w:tr w:rsidR="00A37522" w14:paraId="60D8699C" w14:textId="77777777" w:rsidTr="00CB35B6">
        <w:trPr>
          <w:trHeight w:val="397"/>
        </w:trPr>
        <w:tc>
          <w:tcPr>
            <w:tcW w:w="4153" w:type="dxa"/>
            <w:noWrap/>
            <w:tcMar>
              <w:top w:w="0" w:type="dxa"/>
              <w:left w:w="108" w:type="dxa"/>
              <w:bottom w:w="0" w:type="dxa"/>
              <w:right w:w="108" w:type="dxa"/>
            </w:tcMar>
            <w:vAlign w:val="center"/>
          </w:tcPr>
          <w:p w14:paraId="2B5971D0" w14:textId="00E0E49B" w:rsidR="00A37522" w:rsidDel="00316B59" w:rsidRDefault="00A37522" w:rsidP="00CB35B6">
            <w:pPr>
              <w:pStyle w:val="LWPTableText"/>
            </w:pPr>
            <w:r w:rsidRPr="007416A7">
              <w:t>S04_ProcessRulesOnPublicFolder</w:t>
            </w:r>
          </w:p>
        </w:tc>
        <w:tc>
          <w:tcPr>
            <w:tcW w:w="5345" w:type="dxa"/>
            <w:tcMar>
              <w:top w:w="0" w:type="dxa"/>
              <w:left w:w="108" w:type="dxa"/>
              <w:bottom w:w="0" w:type="dxa"/>
              <w:right w:w="108" w:type="dxa"/>
            </w:tcMar>
            <w:vAlign w:val="center"/>
          </w:tcPr>
          <w:p w14:paraId="217000B8" w14:textId="49CCE49C" w:rsidR="00A37522" w:rsidRPr="00D6314D" w:rsidRDefault="0086579B" w:rsidP="00CB35B6">
            <w:pPr>
              <w:pStyle w:val="LWPTableText"/>
              <w:rPr>
                <w:rFonts w:ascii="NSimSun" w:hAnsi="NSimSun" w:cs="NSimSun"/>
                <w:color w:val="2B91AF"/>
                <w:sz w:val="19"/>
                <w:szCs w:val="19"/>
              </w:rPr>
            </w:pPr>
            <w:r>
              <w:t>Validates</w:t>
            </w:r>
            <w:r w:rsidR="00A37522">
              <w:rPr>
                <w:rFonts w:hint="eastAsia"/>
              </w:rPr>
              <w:t xml:space="preserve"> server behaviors of processing server-side rules</w:t>
            </w:r>
            <w:r w:rsidR="00A37522">
              <w:t xml:space="preserve"> on the public folder.</w:t>
            </w:r>
          </w:p>
        </w:tc>
      </w:tr>
      <w:tr w:rsidR="00A37522" w14:paraId="10543AB5" w14:textId="77777777" w:rsidTr="00CB35B6">
        <w:trPr>
          <w:trHeight w:val="397"/>
        </w:trPr>
        <w:tc>
          <w:tcPr>
            <w:tcW w:w="4153" w:type="dxa"/>
            <w:noWrap/>
            <w:tcMar>
              <w:top w:w="0" w:type="dxa"/>
              <w:left w:w="108" w:type="dxa"/>
              <w:bottom w:w="0" w:type="dxa"/>
              <w:right w:w="108" w:type="dxa"/>
            </w:tcMar>
            <w:vAlign w:val="center"/>
            <w:hideMark/>
          </w:tcPr>
          <w:p w14:paraId="69586C8C" w14:textId="22FF1A2B" w:rsidR="00A37522" w:rsidRPr="00E80D96" w:rsidRDefault="00A37522" w:rsidP="00CB35B6">
            <w:pPr>
              <w:pStyle w:val="LWPTableText"/>
            </w:pPr>
            <w:r w:rsidRPr="007416A7">
              <w:rPr>
                <w:rFonts w:hint="eastAsia"/>
              </w:rPr>
              <w:t>S0</w:t>
            </w:r>
            <w:r w:rsidRPr="007416A7">
              <w:t>5_</w:t>
            </w:r>
            <w:r w:rsidRPr="007416A7">
              <w:rPr>
                <w:rFonts w:hint="eastAsia"/>
              </w:rPr>
              <w:t>GenerateDAM</w:t>
            </w:r>
            <w:r w:rsidRPr="007416A7">
              <w:t>A</w:t>
            </w:r>
            <w:r w:rsidRPr="007416A7">
              <w:rPr>
                <w:rFonts w:hint="eastAsia"/>
              </w:rPr>
              <w:t>ndDEM</w:t>
            </w:r>
          </w:p>
        </w:tc>
        <w:tc>
          <w:tcPr>
            <w:tcW w:w="5345" w:type="dxa"/>
            <w:tcMar>
              <w:top w:w="0" w:type="dxa"/>
              <w:left w:w="108" w:type="dxa"/>
              <w:bottom w:w="0" w:type="dxa"/>
              <w:right w:w="108" w:type="dxa"/>
            </w:tcMar>
            <w:vAlign w:val="center"/>
            <w:hideMark/>
          </w:tcPr>
          <w:p w14:paraId="00491FC3" w14:textId="2A9FA32F" w:rsidR="00A37522" w:rsidRPr="00784A2F" w:rsidRDefault="0086579B" w:rsidP="00CB35B6">
            <w:pPr>
              <w:pStyle w:val="LWPTableText"/>
            </w:pPr>
            <w:r>
              <w:t>Validates</w:t>
            </w:r>
            <w:r w:rsidR="00A37522" w:rsidRPr="00F74DB8">
              <w:t xml:space="preserve"> server behaviors about DAM</w:t>
            </w:r>
            <w:r w:rsidR="00A37522">
              <w:t xml:space="preserve"> and DEM</w:t>
            </w:r>
            <w:r w:rsidR="00A37522" w:rsidRPr="00F74DB8">
              <w:t xml:space="preserve"> message.</w:t>
            </w:r>
          </w:p>
        </w:tc>
      </w:tr>
    </w:tbl>
    <w:p w14:paraId="4A149E91" w14:textId="26F1040D" w:rsidR="00166F59" w:rsidRDefault="00166F59" w:rsidP="009F693F">
      <w:pPr>
        <w:pStyle w:val="LWPTableCaption"/>
      </w:pPr>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E6D2E5" w14:textId="77777777" w:rsidR="008A2746" w:rsidRDefault="008A2746" w:rsidP="00984732">
      <w:r>
        <w:separator/>
      </w:r>
    </w:p>
  </w:endnote>
  <w:endnote w:type="continuationSeparator" w:id="0">
    <w:p w14:paraId="7450C2AC" w14:textId="77777777" w:rsidR="008A2746" w:rsidRDefault="008A2746" w:rsidP="00984732">
      <w:r>
        <w:continuationSeparator/>
      </w:r>
    </w:p>
  </w:endnote>
  <w:endnote w:type="continuationNotice" w:id="1">
    <w:p w14:paraId="6B2C4722" w14:textId="77777777" w:rsidR="008A2746" w:rsidRDefault="008A27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10601000101010101"/>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 w:name="NSimSun">
    <w:altName w:val="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2DA64" w14:textId="2FEC4CDA" w:rsidR="00552897" w:rsidRPr="00743F76" w:rsidRDefault="00552897"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CF0F6D">
      <w:rPr>
        <w:rFonts w:eastAsiaTheme="minorEastAsia"/>
        <w:noProof/>
      </w:rPr>
      <w:t>1</w:t>
    </w:r>
    <w:r w:rsidRPr="00743F76">
      <w:rPr>
        <w:rFonts w:eastAsiaTheme="minorEastAsia"/>
      </w:rPr>
      <w:fldChar w:fldCharType="end"/>
    </w:r>
  </w:p>
  <w:p w14:paraId="7CF20E3A" w14:textId="77777777" w:rsidR="00552897" w:rsidRDefault="0055289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AA342" w14:textId="77777777" w:rsidR="00552897" w:rsidRPr="00B70D5D" w:rsidRDefault="00552897"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CF0F6D">
      <w:rPr>
        <w:rFonts w:eastAsiaTheme="minorEastAsia"/>
        <w:noProof/>
      </w:rPr>
      <w:t>2</w:t>
    </w:r>
    <w:r w:rsidRPr="00B70D5D">
      <w:rPr>
        <w:rFonts w:eastAsiaTheme="minorEastAsia"/>
      </w:rPr>
      <w:fldChar w:fldCharType="end"/>
    </w:r>
  </w:p>
  <w:p w14:paraId="1F47F7D0" w14:textId="77777777" w:rsidR="00552897" w:rsidRDefault="0055289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EF894" w14:textId="45B358ED" w:rsidR="00552897" w:rsidRPr="00B70D5D" w:rsidRDefault="00552897"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CF0F6D">
      <w:rPr>
        <w:rFonts w:eastAsiaTheme="minorEastAsia"/>
        <w:noProof/>
      </w:rPr>
      <w:t>14</w:t>
    </w:r>
    <w:r w:rsidRPr="00B70D5D">
      <w:rPr>
        <w:rFonts w:eastAsiaTheme="minorEastAsia"/>
      </w:rPr>
      <w:fldChar w:fldCharType="end"/>
    </w:r>
  </w:p>
  <w:p w14:paraId="70333A0D" w14:textId="77777777" w:rsidR="00552897" w:rsidRDefault="00552897" w:rsidP="000C49D5">
    <w:pPr>
      <w:pStyle w:val="Footer"/>
    </w:pPr>
  </w:p>
  <w:p w14:paraId="78470153" w14:textId="77777777" w:rsidR="00552897" w:rsidRDefault="005528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511C8F" w14:textId="77777777" w:rsidR="008A2746" w:rsidRDefault="008A2746" w:rsidP="00984732">
      <w:r>
        <w:separator/>
      </w:r>
    </w:p>
  </w:footnote>
  <w:footnote w:type="continuationSeparator" w:id="0">
    <w:p w14:paraId="2960DD3A" w14:textId="77777777" w:rsidR="008A2746" w:rsidRDefault="008A2746" w:rsidP="00984732">
      <w:r>
        <w:continuationSeparator/>
      </w:r>
    </w:p>
  </w:footnote>
  <w:footnote w:type="continuationNotice" w:id="1">
    <w:p w14:paraId="07790609" w14:textId="77777777" w:rsidR="008A2746" w:rsidRDefault="008A274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19DC4" w14:textId="77777777" w:rsidR="00552897" w:rsidRDefault="00552897"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2">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24">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28">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29">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31">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7"/>
    <w:lvlOverride w:ilvl="0">
      <w:startOverride w:val="1"/>
    </w:lvlOverride>
  </w:num>
  <w:num w:numId="3">
    <w:abstractNumId w:val="0"/>
  </w:num>
  <w:num w:numId="4">
    <w:abstractNumId w:val="12"/>
  </w:num>
  <w:num w:numId="5">
    <w:abstractNumId w:val="30"/>
  </w:num>
  <w:num w:numId="6">
    <w:abstractNumId w:val="29"/>
  </w:num>
  <w:num w:numId="7">
    <w:abstractNumId w:val="4"/>
  </w:num>
  <w:num w:numId="8">
    <w:abstractNumId w:val="21"/>
  </w:num>
  <w:num w:numId="9">
    <w:abstractNumId w:val="13"/>
  </w:num>
  <w:num w:numId="10">
    <w:abstractNumId w:val="15"/>
  </w:num>
  <w:num w:numId="11">
    <w:abstractNumId w:val="18"/>
  </w:num>
  <w:num w:numId="12">
    <w:abstractNumId w:val="7"/>
    <w:lvlOverride w:ilvl="0">
      <w:startOverride w:val="1"/>
    </w:lvlOverride>
  </w:num>
  <w:num w:numId="13">
    <w:abstractNumId w:val="3"/>
    <w:lvlOverride w:ilvl="0">
      <w:startOverride w:val="1"/>
    </w:lvlOverride>
  </w:num>
  <w:num w:numId="14">
    <w:abstractNumId w:val="34"/>
  </w:num>
  <w:num w:numId="15">
    <w:abstractNumId w:val="2"/>
  </w:num>
  <w:num w:numId="1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num>
  <w:num w:numId="18">
    <w:abstractNumId w:val="33"/>
  </w:num>
  <w:num w:numId="19">
    <w:abstractNumId w:val="32"/>
  </w:num>
  <w:num w:numId="20">
    <w:abstractNumId w:val="8"/>
  </w:num>
  <w:num w:numId="21">
    <w:abstractNumId w:val="5"/>
  </w:num>
  <w:num w:numId="22">
    <w:abstractNumId w:val="10"/>
  </w:num>
  <w:num w:numId="23">
    <w:abstractNumId w:val="20"/>
  </w:num>
  <w:num w:numId="24">
    <w:abstractNumId w:val="17"/>
  </w:num>
  <w:num w:numId="25">
    <w:abstractNumId w:val="26"/>
  </w:num>
  <w:num w:numId="26">
    <w:abstractNumId w:val="14"/>
  </w:num>
  <w:num w:numId="27">
    <w:abstractNumId w:val="18"/>
  </w:num>
  <w:num w:numId="28">
    <w:abstractNumId w:val="18"/>
  </w:num>
  <w:num w:numId="29">
    <w:abstractNumId w:val="18"/>
  </w:num>
  <w:num w:numId="30">
    <w:abstractNumId w:val="24"/>
  </w:num>
  <w:num w:numId="31">
    <w:abstractNumId w:val="18"/>
  </w:num>
  <w:num w:numId="32">
    <w:abstractNumId w:val="18"/>
  </w:num>
  <w:num w:numId="33">
    <w:abstractNumId w:val="4"/>
  </w:num>
  <w:num w:numId="34">
    <w:abstractNumId w:val="18"/>
  </w:num>
  <w:num w:numId="35">
    <w:abstractNumId w:val="18"/>
  </w:num>
  <w:num w:numId="36">
    <w:abstractNumId w:val="18"/>
  </w:num>
  <w:num w:numId="37">
    <w:abstractNumId w:val="30"/>
  </w:num>
  <w:num w:numId="38">
    <w:abstractNumId w:val="30"/>
  </w:num>
  <w:num w:numId="39">
    <w:abstractNumId w:val="25"/>
  </w:num>
  <w:num w:numId="40">
    <w:abstractNumId w:val="6"/>
  </w:num>
  <w:num w:numId="41">
    <w:abstractNumId w:val="18"/>
  </w:num>
  <w:num w:numId="42">
    <w:abstractNumId w:val="18"/>
  </w:num>
  <w:num w:numId="43">
    <w:abstractNumId w:val="22"/>
  </w:num>
  <w:num w:numId="44">
    <w:abstractNumId w:val="16"/>
  </w:num>
  <w:num w:numId="45">
    <w:abstractNumId w:val="19"/>
  </w:num>
  <w:num w:numId="46">
    <w:abstractNumId w:val="1"/>
  </w:num>
  <w:num w:numId="47">
    <w:abstractNumId w:val="11"/>
  </w:num>
  <w:num w:numId="48">
    <w:abstractNumId w:val="4"/>
  </w:num>
  <w:num w:numId="49">
    <w:abstractNumId w:val="31"/>
  </w:num>
  <w:num w:numId="50">
    <w:abstractNumId w:val="28"/>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bordersDoNotSurroundHeader/>
  <w:bordersDoNotSurroundFooter/>
  <w:hideSpellingErrors/>
  <w:hideGrammaticalErrors/>
  <w:proofState w:spelling="clean" w:grammar="clean"/>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0F57"/>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3F66"/>
    <w:rsid w:val="000D4A07"/>
    <w:rsid w:val="000D520D"/>
    <w:rsid w:val="000D6282"/>
    <w:rsid w:val="000D648A"/>
    <w:rsid w:val="000E186D"/>
    <w:rsid w:val="000E1A83"/>
    <w:rsid w:val="000E3473"/>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99D"/>
    <w:rsid w:val="00111E55"/>
    <w:rsid w:val="001130A2"/>
    <w:rsid w:val="0011459F"/>
    <w:rsid w:val="00115135"/>
    <w:rsid w:val="00115443"/>
    <w:rsid w:val="00115BEE"/>
    <w:rsid w:val="00115FDA"/>
    <w:rsid w:val="001171EF"/>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F61"/>
    <w:rsid w:val="00146261"/>
    <w:rsid w:val="00147651"/>
    <w:rsid w:val="00151373"/>
    <w:rsid w:val="00151918"/>
    <w:rsid w:val="00151F0E"/>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3699"/>
    <w:rsid w:val="001A4224"/>
    <w:rsid w:val="001A456E"/>
    <w:rsid w:val="001A510F"/>
    <w:rsid w:val="001A59A7"/>
    <w:rsid w:val="001A7339"/>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25BA"/>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E96"/>
    <w:rsid w:val="002E0621"/>
    <w:rsid w:val="002E0BD1"/>
    <w:rsid w:val="002E16A6"/>
    <w:rsid w:val="002E2F5C"/>
    <w:rsid w:val="002E3BB5"/>
    <w:rsid w:val="002E660D"/>
    <w:rsid w:val="002F00B3"/>
    <w:rsid w:val="002F22DF"/>
    <w:rsid w:val="002F26C6"/>
    <w:rsid w:val="002F3698"/>
    <w:rsid w:val="002F591F"/>
    <w:rsid w:val="0030283B"/>
    <w:rsid w:val="003029E7"/>
    <w:rsid w:val="00307CD8"/>
    <w:rsid w:val="0031266A"/>
    <w:rsid w:val="00312950"/>
    <w:rsid w:val="0031326C"/>
    <w:rsid w:val="0031367B"/>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5EC"/>
    <w:rsid w:val="003366C8"/>
    <w:rsid w:val="003379DA"/>
    <w:rsid w:val="00341CC2"/>
    <w:rsid w:val="003433C6"/>
    <w:rsid w:val="00343B91"/>
    <w:rsid w:val="0034401A"/>
    <w:rsid w:val="003441C5"/>
    <w:rsid w:val="00345289"/>
    <w:rsid w:val="00345CCC"/>
    <w:rsid w:val="003471E2"/>
    <w:rsid w:val="003510E5"/>
    <w:rsid w:val="00351612"/>
    <w:rsid w:val="0035179D"/>
    <w:rsid w:val="00351D10"/>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CD2"/>
    <w:rsid w:val="004846E7"/>
    <w:rsid w:val="00484AAE"/>
    <w:rsid w:val="00487EEA"/>
    <w:rsid w:val="004901AD"/>
    <w:rsid w:val="0049094C"/>
    <w:rsid w:val="00491E77"/>
    <w:rsid w:val="004923E2"/>
    <w:rsid w:val="00492BCA"/>
    <w:rsid w:val="00493E21"/>
    <w:rsid w:val="004940F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D37"/>
    <w:rsid w:val="00646D60"/>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704"/>
    <w:rsid w:val="00692C1D"/>
    <w:rsid w:val="0069433C"/>
    <w:rsid w:val="00695F24"/>
    <w:rsid w:val="00696971"/>
    <w:rsid w:val="006969AD"/>
    <w:rsid w:val="006974CE"/>
    <w:rsid w:val="00697AA2"/>
    <w:rsid w:val="00697B73"/>
    <w:rsid w:val="00697CDA"/>
    <w:rsid w:val="006A0289"/>
    <w:rsid w:val="006A0E36"/>
    <w:rsid w:val="006A1769"/>
    <w:rsid w:val="006A573F"/>
    <w:rsid w:val="006A6742"/>
    <w:rsid w:val="006A6A45"/>
    <w:rsid w:val="006A78F7"/>
    <w:rsid w:val="006A7E8B"/>
    <w:rsid w:val="006B081D"/>
    <w:rsid w:val="006B097C"/>
    <w:rsid w:val="006B0BA7"/>
    <w:rsid w:val="006B1571"/>
    <w:rsid w:val="006B1DC3"/>
    <w:rsid w:val="006B34BD"/>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CAF"/>
    <w:rsid w:val="006D46BB"/>
    <w:rsid w:val="006D6048"/>
    <w:rsid w:val="006D7AA6"/>
    <w:rsid w:val="006E1597"/>
    <w:rsid w:val="006E20AD"/>
    <w:rsid w:val="006E35FA"/>
    <w:rsid w:val="006E51B2"/>
    <w:rsid w:val="006E52FE"/>
    <w:rsid w:val="006E6B3F"/>
    <w:rsid w:val="006E77A0"/>
    <w:rsid w:val="006F1465"/>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3FCD"/>
    <w:rsid w:val="007258CB"/>
    <w:rsid w:val="007260A4"/>
    <w:rsid w:val="0072631B"/>
    <w:rsid w:val="00726477"/>
    <w:rsid w:val="007264E6"/>
    <w:rsid w:val="007266CA"/>
    <w:rsid w:val="00727137"/>
    <w:rsid w:val="00732335"/>
    <w:rsid w:val="00732586"/>
    <w:rsid w:val="00734209"/>
    <w:rsid w:val="00734C66"/>
    <w:rsid w:val="007354A7"/>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3D8"/>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C03"/>
    <w:rsid w:val="007A6433"/>
    <w:rsid w:val="007A660C"/>
    <w:rsid w:val="007A68CC"/>
    <w:rsid w:val="007A6BED"/>
    <w:rsid w:val="007B134C"/>
    <w:rsid w:val="007B186A"/>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7890"/>
    <w:rsid w:val="008A0C24"/>
    <w:rsid w:val="008A2746"/>
    <w:rsid w:val="008A2802"/>
    <w:rsid w:val="008A2D31"/>
    <w:rsid w:val="008A2E6A"/>
    <w:rsid w:val="008A30CA"/>
    <w:rsid w:val="008A36B2"/>
    <w:rsid w:val="008A4103"/>
    <w:rsid w:val="008A5458"/>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52F2"/>
    <w:rsid w:val="008C7122"/>
    <w:rsid w:val="008C7242"/>
    <w:rsid w:val="008D0162"/>
    <w:rsid w:val="008D02BE"/>
    <w:rsid w:val="008D0AF4"/>
    <w:rsid w:val="008D197F"/>
    <w:rsid w:val="008D239B"/>
    <w:rsid w:val="008D4F36"/>
    <w:rsid w:val="008D5FF1"/>
    <w:rsid w:val="008D7C78"/>
    <w:rsid w:val="008E0543"/>
    <w:rsid w:val="008E08FA"/>
    <w:rsid w:val="008E245B"/>
    <w:rsid w:val="008E29D4"/>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F0A"/>
    <w:rsid w:val="009C24BE"/>
    <w:rsid w:val="009C5354"/>
    <w:rsid w:val="009C59B2"/>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B43"/>
    <w:rsid w:val="00A141BC"/>
    <w:rsid w:val="00A16FF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124D"/>
    <w:rsid w:val="00A42E34"/>
    <w:rsid w:val="00A44375"/>
    <w:rsid w:val="00A45901"/>
    <w:rsid w:val="00A45CE9"/>
    <w:rsid w:val="00A474F4"/>
    <w:rsid w:val="00A478F6"/>
    <w:rsid w:val="00A509F7"/>
    <w:rsid w:val="00A50BDE"/>
    <w:rsid w:val="00A526C7"/>
    <w:rsid w:val="00A52ACA"/>
    <w:rsid w:val="00A540B7"/>
    <w:rsid w:val="00A54EBF"/>
    <w:rsid w:val="00A55DE0"/>
    <w:rsid w:val="00A60B1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F2"/>
    <w:rsid w:val="00AC220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780"/>
    <w:rsid w:val="00AE2215"/>
    <w:rsid w:val="00AE237C"/>
    <w:rsid w:val="00AE3D47"/>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4BA1"/>
    <w:rsid w:val="00B55940"/>
    <w:rsid w:val="00B55D1A"/>
    <w:rsid w:val="00B5637B"/>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D037E"/>
    <w:rsid w:val="00BD0BF1"/>
    <w:rsid w:val="00BD28CC"/>
    <w:rsid w:val="00BD4B09"/>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34F"/>
    <w:rsid w:val="00C12BD3"/>
    <w:rsid w:val="00C12E54"/>
    <w:rsid w:val="00C1539B"/>
    <w:rsid w:val="00C15590"/>
    <w:rsid w:val="00C1579A"/>
    <w:rsid w:val="00C15C09"/>
    <w:rsid w:val="00C162D4"/>
    <w:rsid w:val="00C16831"/>
    <w:rsid w:val="00C16C53"/>
    <w:rsid w:val="00C17280"/>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F0D6B"/>
    <w:rsid w:val="00CF0F6D"/>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7029D"/>
    <w:rsid w:val="00D706D9"/>
    <w:rsid w:val="00D71995"/>
    <w:rsid w:val="00D72687"/>
    <w:rsid w:val="00D732D5"/>
    <w:rsid w:val="00D737E2"/>
    <w:rsid w:val="00D744F9"/>
    <w:rsid w:val="00D769BE"/>
    <w:rsid w:val="00D76FEB"/>
    <w:rsid w:val="00D77A1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C1044"/>
    <w:rsid w:val="00DC10DE"/>
    <w:rsid w:val="00DC3B98"/>
    <w:rsid w:val="00DC599B"/>
    <w:rsid w:val="00DC6733"/>
    <w:rsid w:val="00DD08D1"/>
    <w:rsid w:val="00DD0F75"/>
    <w:rsid w:val="00DD0FDB"/>
    <w:rsid w:val="00DD3FC5"/>
    <w:rsid w:val="00DD4A71"/>
    <w:rsid w:val="00DD5373"/>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7FFA"/>
    <w:rsid w:val="00E805E0"/>
    <w:rsid w:val="00E82302"/>
    <w:rsid w:val="00E83BEE"/>
    <w:rsid w:val="00E85054"/>
    <w:rsid w:val="00E86C69"/>
    <w:rsid w:val="00E9148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542F"/>
    <w:rsid w:val="00F26320"/>
    <w:rsid w:val="00F26FF8"/>
    <w:rsid w:val="00F27EDB"/>
    <w:rsid w:val="00F30800"/>
    <w:rsid w:val="00F3136C"/>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9EA"/>
    <w:rsid w:val="00F73D73"/>
    <w:rsid w:val="00F74720"/>
    <w:rsid w:val="00F747B1"/>
    <w:rsid w:val="00F75681"/>
    <w:rsid w:val="00F77CEB"/>
    <w:rsid w:val="00F81B23"/>
    <w:rsid w:val="00F82D5B"/>
    <w:rsid w:val="00F82FED"/>
    <w:rsid w:val="00F83E22"/>
    <w:rsid w:val="00F8405C"/>
    <w:rsid w:val="00F84187"/>
    <w:rsid w:val="00F841E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DA6"/>
    <w:rsid w:val="00FA62AB"/>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6D49"/>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8A2E6A"/>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hyperlink" Target="http://go.microsoft.com/fwlink/?LinkID=267170" TargetMode="External"/><Relationship Id="rId26" Type="http://schemas.openxmlformats.org/officeDocument/2006/relationships/hyperlink" Target="http://go.microsoft.com/fwlink/?LinkID=267169" TargetMode="External"/><Relationship Id="rId3" Type="http://schemas.openxmlformats.org/officeDocument/2006/relationships/customXml" Target="../customXml/item3.xml"/><Relationship Id="rId21" Type="http://schemas.openxmlformats.org/officeDocument/2006/relationships/hyperlink" Target="http://go.microsoft.com/fwlink/?LinkID=330226" TargetMode="Externa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go.microsoft.com/fwlink/?LinkID=267166" TargetMode="External"/><Relationship Id="rId25" Type="http://schemas.openxmlformats.org/officeDocument/2006/relationships/hyperlink" Target="http://go.microsoft.com/fwlink/?LinkID=267171"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go.microsoft.com/fwlink/?LinkId=117453" TargetMode="External"/><Relationship Id="rId20" Type="http://schemas.openxmlformats.org/officeDocument/2006/relationships/hyperlink" Target="http://go.microsoft.com/fwlink/?LinkID=267172" TargetMode="External"/><Relationship Id="rId29" Type="http://schemas.openxmlformats.org/officeDocument/2006/relationships/hyperlink" Target="http://go.microsoft.com/fwlink/?LinkID=267176"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267173" TargetMode="External"/><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hyperlink" Target="http://go.microsoft.com/fwlink/?LinkID=267174" TargetMode="External"/><Relationship Id="rId28" Type="http://schemas.openxmlformats.org/officeDocument/2006/relationships/hyperlink" Target="http://go.microsoft.com/fwlink/?LinkId=330225" TargetMode="External"/><Relationship Id="rId10" Type="http://schemas.openxmlformats.org/officeDocument/2006/relationships/endnotes" Target="endnotes.xml"/><Relationship Id="rId19" Type="http://schemas.openxmlformats.org/officeDocument/2006/relationships/hyperlink" Target="http://go.microsoft.com/fwlink/?LinkID=396883" TargetMode="External"/><Relationship Id="rId31"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yperlink" Target="http://go.microsoft.com/fwlink/?LinkID=267175" TargetMode="External"/><Relationship Id="rId27" Type="http://schemas.openxmlformats.org/officeDocument/2006/relationships/hyperlink" Target="http://go.microsoft.com/fwlink/?LinkID=267168" TargetMode="External"/><Relationship Id="rId30"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F5B5538-55AD-461C-BBAC-2209DAE9A50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64642967F82CA40917CBDFCCA92022B" ma:contentTypeVersion="0" ma:contentTypeDescription="Create a new document." ma:contentTypeScope="" ma:versionID="66393cc1a14163c3527613ba39cef62b">
  <xsd:schema xmlns:xsd="http://www.w3.org/2001/XMLSchema" xmlns:xs="http://www.w3.org/2001/XMLSchema" xmlns:p="http://schemas.microsoft.com/office/2006/metadata/properties" xmlns:ns2="46d67270-0d73-4766-abc0-521625b300d2" targetNamespace="http://schemas.microsoft.com/office/2006/metadata/properties" ma:root="true" ma:fieldsID="1df267e635201155a9df6ebfbc122865" ns2:_="">
    <xsd:import namespace="46d67270-0d73-4766-abc0-521625b300d2"/>
    <xsd:element name="properties">
      <xsd:complexType>
        <xsd:sequence>
          <xsd:element name="documentManagement">
            <xsd:complexType>
              <xsd:all>
                <xsd:element ref="ns2:TaxKeywordTaxHTField" minOccurs="0"/>
                <xsd:element ref="ns2:TaxCatchAll" minOccurs="0"/>
                <xsd:element ref="ns2: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d67270-0d73-4766-abc0-521625b300d2" elementFormDefault="qualified">
    <xsd:import namespace="http://schemas.microsoft.com/office/2006/documentManagement/types"/>
    <xsd:import namespace="http://schemas.microsoft.com/office/infopath/2007/PartnerControls"/>
    <xsd:element name="TaxKeywordTaxHTField" ma:index="8" nillable="true" ma:taxonomy="true" ma:internalName="TaxKeywordTaxHTField" ma:taxonomyFieldName="TaxKeyword" ma:displayName="Enterprise Keywords" ma:fieldId="{23f27201-bee3-471e-b2e7-b64fd8b7ca38}" ma:taxonomyMulti="true" ma:sspId="564633ff-c60f-4095-81ee-59215300217f" ma:termSetId="00000000-0000-0000-0000-000000000000" ma:anchorId="00000000-0000-0000-0000-000000000000" ma:open="true" ma:isKeyword="true">
      <xsd:complexType>
        <xsd:sequence>
          <xsd:element ref="pc:Terms" minOccurs="0" maxOccurs="1"/>
        </xsd:sequence>
      </xsd:complexType>
    </xsd:element>
    <xsd:element name="TaxCatchAll" ma:index="9" nillable="true" ma:displayName="Taxonomy Catch All Column" ma:hidden="true" ma:list="{64cbff94-3048-41c8-bdca-6c982a387fd0}" ma:internalName="TaxCatchAll" ma:showField="CatchAllData" ma:web="46d67270-0d73-4766-abc0-521625b300d2">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64cbff94-3048-41c8-bdca-6c982a387fd0}" ma:internalName="TaxCatchAllLabel" ma:readOnly="true" ma:showField="CatchAllDataLabel" ma:web="46d67270-0d73-4766-abc0-521625b300d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KeywordTaxHTField xmlns="46d67270-0d73-4766-abc0-521625b300d2">
      <Terms xmlns="http://schemas.microsoft.com/office/infopath/2007/PartnerControls"/>
    </TaxKeywordTaxHTField>
    <TaxCatchAll xmlns="46d67270-0d73-4766-abc0-521625b300d2"/>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9CCA8E-7707-4FC1-9638-849019A179F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d67270-0d73-4766-abc0-521625b300d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F4F21ED-8E38-4B63-A4F8-AA9A8CF9E9D5}">
  <ds:schemaRefs>
    <ds:schemaRef ds:uri="http://schemas.microsoft.com/office/2006/metadata/properties"/>
    <ds:schemaRef ds:uri="http://schemas.microsoft.com/office/infopath/2007/PartnerControls"/>
    <ds:schemaRef ds:uri="46d67270-0d73-4766-abc0-521625b300d2"/>
  </ds:schemaRefs>
</ds:datastoreItem>
</file>

<file path=customXml/itemProps3.xml><?xml version="1.0" encoding="utf-8"?>
<ds:datastoreItem xmlns:ds="http://schemas.openxmlformats.org/officeDocument/2006/customXml" ds:itemID="{4C4D065F-FFDF-40FB-AFB4-32CC53B83C85}">
  <ds:schemaRefs>
    <ds:schemaRef ds:uri="http://schemas.microsoft.com/sharepoint/v3/contenttype/forms"/>
  </ds:schemaRefs>
</ds:datastoreItem>
</file>

<file path=customXml/itemProps4.xml><?xml version="1.0" encoding="utf-8"?>
<ds:datastoreItem xmlns:ds="http://schemas.openxmlformats.org/officeDocument/2006/customXml" ds:itemID="{F47496BD-B2C8-4339-8955-CB79CEED1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4</Pages>
  <Words>4395</Words>
  <Characters>25053</Characters>
  <Application>Microsoft Office Word</Application>
  <DocSecurity>0</DocSecurity>
  <Lines>208</Lines>
  <Paragraphs>5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29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4-10-22T02:01:00Z</dcterms:created>
  <dcterms:modified xsi:type="dcterms:W3CDTF">2014-11-17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64642967F82CA40917CBDFCCA92022B</vt:lpwstr>
  </property>
  <property fmtid="{D5CDD505-2E9C-101B-9397-08002B2CF9AE}" pid="3" name="TaxKeyword">
    <vt:lpwstr/>
  </property>
</Properties>
</file>